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561033">
        <w:rPr>
          <w:rFonts w:cs="Times New Roman"/>
          <w:b/>
          <w:sz w:val="30"/>
          <w:szCs w:val="30"/>
        </w:rPr>
        <w:t>ThS</w:t>
      </w:r>
      <w:r w:rsidR="0008020B" w:rsidRPr="00AB1F03">
        <w:rPr>
          <w:rFonts w:cs="Times New Roman"/>
          <w:b/>
          <w:sz w:val="30"/>
          <w:szCs w:val="30"/>
        </w:rPr>
        <w:t xml:space="preserve">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0" w:name="_Toc422052636"/>
      <w:r w:rsidRPr="00AB1F03">
        <w:rPr>
          <w:rFonts w:ascii="Times New Roman" w:hAnsi="Times New Roman" w:cs="Times New Roman"/>
          <w:color w:val="auto"/>
          <w:sz w:val="32"/>
          <w:szCs w:val="32"/>
        </w:rPr>
        <w:lastRenderedPageBreak/>
        <w:t>LỜI CAM ĐOAN</w:t>
      </w:r>
      <w:bookmarkEnd w:id="0"/>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proofErr w:type="gramStart"/>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roofErr w:type="gramEnd"/>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proofErr w:type="gramStart"/>
      <w:r w:rsidR="00902FC8" w:rsidRPr="00AB1F03">
        <w:rPr>
          <w:rFonts w:cs="Times New Roman"/>
          <w:i/>
        </w:rPr>
        <w:t>,</w:t>
      </w:r>
      <w:r w:rsidR="00366216" w:rsidRPr="00AB1F03">
        <w:rPr>
          <w:rFonts w:cs="Times New Roman"/>
          <w:i/>
        </w:rPr>
        <w:t>chu</w:t>
      </w:r>
      <w:proofErr w:type="gramEnd"/>
      <w:r w:rsidR="00366216" w:rsidRPr="00AB1F03">
        <w:rPr>
          <w:rFonts w:cs="Times New Roman"/>
          <w:i/>
        </w:rPr>
        <w:t>́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1" w:name="_Toc422052637"/>
      <w:r w:rsidRPr="00AB1F03">
        <w:rPr>
          <w:rFonts w:ascii="Times New Roman" w:hAnsi="Times New Roman" w:cs="Times New Roman"/>
          <w:color w:val="auto"/>
          <w:sz w:val="32"/>
          <w:szCs w:val="32"/>
        </w:rPr>
        <w:lastRenderedPageBreak/>
        <w:t>LỜI CÁM ƠN</w:t>
      </w:r>
      <w:bookmarkEnd w:id="1"/>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proofErr w:type="gramStart"/>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viên hướng dẫn trực tiếp đề tài.</w:t>
      </w:r>
      <w:proofErr w:type="gramEnd"/>
      <w:r w:rsidRPr="00AB1F03">
        <w:rPr>
          <w:rFonts w:cs="Times New Roman"/>
          <w:i/>
          <w:szCs w:val="24"/>
        </w:rPr>
        <w:t xml:space="preserve"> Thầy cũng là người đã </w:t>
      </w:r>
      <w:proofErr w:type="gramStart"/>
      <w:r w:rsidRPr="00AB1F03">
        <w:rPr>
          <w:rFonts w:cs="Times New Roman"/>
          <w:i/>
          <w:szCs w:val="24"/>
        </w:rPr>
        <w:t>theo</w:t>
      </w:r>
      <w:proofErr w:type="gramEnd"/>
      <w:r w:rsidRPr="00AB1F03">
        <w:rPr>
          <w:rFonts w:cs="Times New Roman"/>
          <w:i/>
          <w:szCs w:val="24"/>
        </w:rPr>
        <w:t xml:space="preserve"> dõi, cũng như góp ý, sửa chữa những sai sót cho tôi. </w:t>
      </w:r>
      <w:proofErr w:type="gramStart"/>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roofErr w:type="gramEnd"/>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proofErr w:type="gramStart"/>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roofErr w:type="gramEnd"/>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proofErr w:type="gramStart"/>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roofErr w:type="gramEnd"/>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2" w:name="OLE_LINK19"/>
      <w:bookmarkStart w:id="3"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4" w:name="_Toc422052638"/>
      <w:bookmarkEnd w:id="2"/>
      <w:bookmarkEnd w:id="3"/>
      <w:r w:rsidRPr="00AB1F03">
        <w:rPr>
          <w:rFonts w:ascii="Times New Roman" w:hAnsi="Times New Roman" w:cs="Times New Roman"/>
          <w:color w:val="auto"/>
          <w:sz w:val="32"/>
          <w:szCs w:val="32"/>
        </w:rPr>
        <w:lastRenderedPageBreak/>
        <w:t>TÓM TẮT LUẬN VĂN</w:t>
      </w:r>
      <w:bookmarkEnd w:id="4"/>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proofErr w:type="gramStart"/>
      <w:r w:rsidR="0008020B" w:rsidRPr="00AB1F03">
        <w:rPr>
          <w:rFonts w:cs="Times New Roman"/>
          <w:szCs w:val="24"/>
        </w:rPr>
        <w:t>Trong giai đoạn này tôi chọn hiện thực phần chụp album và hình cưới và thực hiện chúng trong mười hai tuần.</w:t>
      </w:r>
      <w:proofErr w:type="gramEnd"/>
      <w:r w:rsidR="0008020B" w:rsidRPr="00AB1F03">
        <w:rPr>
          <w:rFonts w:cs="Times New Roman"/>
          <w:szCs w:val="24"/>
        </w:rPr>
        <w:t xml:space="preserve"> </w:t>
      </w:r>
      <w:proofErr w:type="gramStart"/>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w:t>
      </w:r>
      <w:proofErr w:type="gramEnd"/>
      <w:r w:rsidR="0008020B" w:rsidRPr="00AB1F03">
        <w:rPr>
          <w:rFonts w:cs="Times New Roman"/>
          <w:szCs w:val="24"/>
        </w:rPr>
        <w:t xml:space="preserve"> Cùng với đó, tôi đã tìm hiểu những vấn đề kỹ thuật như Yii2 Framework, MySQL… để làm kiến thức bổ trợ hoàn thành phần hiện thực </w:t>
      </w:r>
      <w:proofErr w:type="gramStart"/>
      <w:r w:rsidR="0008020B" w:rsidRPr="00AB1F03">
        <w:rPr>
          <w:rFonts w:cs="Times New Roman"/>
          <w:szCs w:val="24"/>
        </w:rPr>
        <w:t xml:space="preserve">đề </w:t>
      </w:r>
      <w:r w:rsidR="00471795" w:rsidRPr="00AB1F03">
        <w:rPr>
          <w:rFonts w:cs="Times New Roman"/>
          <w:szCs w:val="24"/>
        </w:rPr>
        <w:t xml:space="preserve"> </w:t>
      </w:r>
      <w:r w:rsidR="0008020B" w:rsidRPr="00AB1F03">
        <w:rPr>
          <w:rFonts w:cs="Times New Roman"/>
          <w:szCs w:val="24"/>
        </w:rPr>
        <w:t>tài</w:t>
      </w:r>
      <w:proofErr w:type="gramEnd"/>
      <w:r w:rsidR="0008020B" w:rsidRPr="00AB1F03">
        <w:rPr>
          <w:rFonts w:cs="Times New Roman"/>
          <w:szCs w:val="24"/>
        </w:rPr>
        <w:t xml:space="preserve">. </w:t>
      </w:r>
      <w:proofErr w:type="gramStart"/>
      <w:r w:rsidR="0008020B" w:rsidRPr="00AB1F03">
        <w:rPr>
          <w:rFonts w:cs="Times New Roman"/>
          <w:szCs w:val="24"/>
        </w:rPr>
        <w:t>Sản phẩm của đề tài là một ứng dụng để studio quản lý các dịch vụ của chính studio, quản lý khách hàng và giới thiệu các dịch vụ của studio cho khách hàng.</w:t>
      </w:r>
      <w:proofErr w:type="gramEnd"/>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5" w:name="OLE_LINK7"/>
      <w:bookmarkStart w:id="6" w:name="OLE_LINK8"/>
      <w:r w:rsidRPr="00AB1F03">
        <w:rPr>
          <w:rFonts w:cs="Times New Roman"/>
          <w:szCs w:val="24"/>
        </w:rPr>
        <w:br/>
      </w:r>
      <w:bookmarkEnd w:id="5"/>
      <w:bookmarkEnd w:id="6"/>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7" w:name="_Toc422052639"/>
      <w:r w:rsidRPr="00AB1F03">
        <w:rPr>
          <w:rFonts w:ascii="Times New Roman" w:hAnsi="Times New Roman" w:cs="Times New Roman"/>
          <w:color w:val="auto"/>
          <w:sz w:val="32"/>
          <w:szCs w:val="32"/>
        </w:rPr>
        <w:lastRenderedPageBreak/>
        <w:t>MỤC LỤC</w:t>
      </w:r>
      <w:bookmarkEnd w:id="7"/>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1849F8"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2052636" w:history="1">
            <w:r w:rsidR="001849F8" w:rsidRPr="004A62D7">
              <w:rPr>
                <w:rStyle w:val="Hyperlink"/>
                <w:rFonts w:cs="Times New Roman"/>
                <w:noProof/>
              </w:rPr>
              <w:t>LỜI CAM ĐOAN</w:t>
            </w:r>
            <w:r w:rsidR="001849F8">
              <w:rPr>
                <w:noProof/>
                <w:webHidden/>
              </w:rPr>
              <w:tab/>
            </w:r>
            <w:r w:rsidR="001849F8">
              <w:rPr>
                <w:noProof/>
                <w:webHidden/>
              </w:rPr>
              <w:fldChar w:fldCharType="begin"/>
            </w:r>
            <w:r w:rsidR="001849F8">
              <w:rPr>
                <w:noProof/>
                <w:webHidden/>
              </w:rPr>
              <w:instrText xml:space="preserve"> PAGEREF _Toc422052636 \h </w:instrText>
            </w:r>
            <w:r w:rsidR="001849F8">
              <w:rPr>
                <w:noProof/>
                <w:webHidden/>
              </w:rPr>
            </w:r>
            <w:r w:rsidR="001849F8">
              <w:rPr>
                <w:noProof/>
                <w:webHidden/>
              </w:rPr>
              <w:fldChar w:fldCharType="separate"/>
            </w:r>
            <w:r w:rsidR="00853197">
              <w:rPr>
                <w:noProof/>
                <w:webHidden/>
              </w:rPr>
              <w:t>i</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37" w:history="1">
            <w:r w:rsidR="001849F8" w:rsidRPr="004A62D7">
              <w:rPr>
                <w:rStyle w:val="Hyperlink"/>
                <w:rFonts w:cs="Times New Roman"/>
                <w:noProof/>
              </w:rPr>
              <w:t>LỜI CÁM ƠN</w:t>
            </w:r>
            <w:r w:rsidR="001849F8">
              <w:rPr>
                <w:noProof/>
                <w:webHidden/>
              </w:rPr>
              <w:tab/>
            </w:r>
            <w:r w:rsidR="001849F8">
              <w:rPr>
                <w:noProof/>
                <w:webHidden/>
              </w:rPr>
              <w:fldChar w:fldCharType="begin"/>
            </w:r>
            <w:r w:rsidR="001849F8">
              <w:rPr>
                <w:noProof/>
                <w:webHidden/>
              </w:rPr>
              <w:instrText xml:space="preserve"> PAGEREF _Toc422052637 \h </w:instrText>
            </w:r>
            <w:r w:rsidR="001849F8">
              <w:rPr>
                <w:noProof/>
                <w:webHidden/>
              </w:rPr>
            </w:r>
            <w:r w:rsidR="001849F8">
              <w:rPr>
                <w:noProof/>
                <w:webHidden/>
              </w:rPr>
              <w:fldChar w:fldCharType="separate"/>
            </w:r>
            <w:r w:rsidR="00853197">
              <w:rPr>
                <w:noProof/>
                <w:webHidden/>
              </w:rPr>
              <w:t>ii</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38" w:history="1">
            <w:r w:rsidR="001849F8" w:rsidRPr="004A62D7">
              <w:rPr>
                <w:rStyle w:val="Hyperlink"/>
                <w:rFonts w:cs="Times New Roman"/>
                <w:noProof/>
              </w:rPr>
              <w:t>TÓM TẮT LUẬN VĂN</w:t>
            </w:r>
            <w:r w:rsidR="001849F8">
              <w:rPr>
                <w:noProof/>
                <w:webHidden/>
              </w:rPr>
              <w:tab/>
            </w:r>
            <w:r w:rsidR="001849F8">
              <w:rPr>
                <w:noProof/>
                <w:webHidden/>
              </w:rPr>
              <w:fldChar w:fldCharType="begin"/>
            </w:r>
            <w:r w:rsidR="001849F8">
              <w:rPr>
                <w:noProof/>
                <w:webHidden/>
              </w:rPr>
              <w:instrText xml:space="preserve"> PAGEREF _Toc422052638 \h </w:instrText>
            </w:r>
            <w:r w:rsidR="001849F8">
              <w:rPr>
                <w:noProof/>
                <w:webHidden/>
              </w:rPr>
            </w:r>
            <w:r w:rsidR="001849F8">
              <w:rPr>
                <w:noProof/>
                <w:webHidden/>
              </w:rPr>
              <w:fldChar w:fldCharType="separate"/>
            </w:r>
            <w:r w:rsidR="00853197">
              <w:rPr>
                <w:noProof/>
                <w:webHidden/>
              </w:rPr>
              <w:t>iii</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39" w:history="1">
            <w:r w:rsidR="001849F8" w:rsidRPr="004A62D7">
              <w:rPr>
                <w:rStyle w:val="Hyperlink"/>
                <w:rFonts w:cs="Times New Roman"/>
                <w:noProof/>
              </w:rPr>
              <w:t>MỤC LỤC</w:t>
            </w:r>
            <w:r w:rsidR="001849F8">
              <w:rPr>
                <w:noProof/>
                <w:webHidden/>
              </w:rPr>
              <w:tab/>
            </w:r>
            <w:r w:rsidR="001849F8">
              <w:rPr>
                <w:noProof/>
                <w:webHidden/>
              </w:rPr>
              <w:fldChar w:fldCharType="begin"/>
            </w:r>
            <w:r w:rsidR="001849F8">
              <w:rPr>
                <w:noProof/>
                <w:webHidden/>
              </w:rPr>
              <w:instrText xml:space="preserve"> PAGEREF _Toc422052639 \h </w:instrText>
            </w:r>
            <w:r w:rsidR="001849F8">
              <w:rPr>
                <w:noProof/>
                <w:webHidden/>
              </w:rPr>
            </w:r>
            <w:r w:rsidR="001849F8">
              <w:rPr>
                <w:noProof/>
                <w:webHidden/>
              </w:rPr>
              <w:fldChar w:fldCharType="separate"/>
            </w:r>
            <w:r w:rsidR="00853197">
              <w:rPr>
                <w:noProof/>
                <w:webHidden/>
              </w:rPr>
              <w:t>iv</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40" w:history="1">
            <w:r w:rsidR="001849F8" w:rsidRPr="004A62D7">
              <w:rPr>
                <w:rStyle w:val="Hyperlink"/>
                <w:rFonts w:cs="Times New Roman"/>
                <w:noProof/>
              </w:rPr>
              <w:t>MỤC LỤC HÌNH</w:t>
            </w:r>
            <w:r w:rsidR="001849F8">
              <w:rPr>
                <w:noProof/>
                <w:webHidden/>
              </w:rPr>
              <w:tab/>
            </w:r>
            <w:r w:rsidR="001849F8">
              <w:rPr>
                <w:noProof/>
                <w:webHidden/>
              </w:rPr>
              <w:fldChar w:fldCharType="begin"/>
            </w:r>
            <w:r w:rsidR="001849F8">
              <w:rPr>
                <w:noProof/>
                <w:webHidden/>
              </w:rPr>
              <w:instrText xml:space="preserve"> PAGEREF _Toc422052640 \h </w:instrText>
            </w:r>
            <w:r w:rsidR="001849F8">
              <w:rPr>
                <w:noProof/>
                <w:webHidden/>
              </w:rPr>
            </w:r>
            <w:r w:rsidR="001849F8">
              <w:rPr>
                <w:noProof/>
                <w:webHidden/>
              </w:rPr>
              <w:fldChar w:fldCharType="separate"/>
            </w:r>
            <w:r w:rsidR="00853197">
              <w:rPr>
                <w:noProof/>
                <w:webHidden/>
              </w:rPr>
              <w:t>vi</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41" w:history="1">
            <w:r w:rsidR="001849F8" w:rsidRPr="004A62D7">
              <w:rPr>
                <w:rStyle w:val="Hyperlink"/>
                <w:rFonts w:cs="Times New Roman"/>
                <w:noProof/>
              </w:rPr>
              <w:t>MỤC LỤC BẢNG</w:t>
            </w:r>
            <w:r w:rsidR="001849F8">
              <w:rPr>
                <w:noProof/>
                <w:webHidden/>
              </w:rPr>
              <w:tab/>
            </w:r>
            <w:r w:rsidR="001849F8">
              <w:rPr>
                <w:noProof/>
                <w:webHidden/>
              </w:rPr>
              <w:fldChar w:fldCharType="begin"/>
            </w:r>
            <w:r w:rsidR="001849F8">
              <w:rPr>
                <w:noProof/>
                <w:webHidden/>
              </w:rPr>
              <w:instrText xml:space="preserve"> PAGEREF _Toc422052641 \h </w:instrText>
            </w:r>
            <w:r w:rsidR="001849F8">
              <w:rPr>
                <w:noProof/>
                <w:webHidden/>
              </w:rPr>
            </w:r>
            <w:r w:rsidR="001849F8">
              <w:rPr>
                <w:noProof/>
                <w:webHidden/>
              </w:rPr>
              <w:fldChar w:fldCharType="separate"/>
            </w:r>
            <w:r w:rsidR="00853197">
              <w:rPr>
                <w:noProof/>
                <w:webHidden/>
              </w:rPr>
              <w:t>viii</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42" w:history="1">
            <w:r w:rsidR="001849F8" w:rsidRPr="004A62D7">
              <w:rPr>
                <w:rStyle w:val="Hyperlink"/>
                <w:rFonts w:cs="Times New Roman"/>
                <w:noProof/>
              </w:rPr>
              <w:t>DANH SÁCH THUẬT NGỮ VÀ KHÁI NIỆM</w:t>
            </w:r>
            <w:r w:rsidR="001849F8">
              <w:rPr>
                <w:noProof/>
                <w:webHidden/>
              </w:rPr>
              <w:tab/>
            </w:r>
            <w:r w:rsidR="001849F8">
              <w:rPr>
                <w:noProof/>
                <w:webHidden/>
              </w:rPr>
              <w:fldChar w:fldCharType="begin"/>
            </w:r>
            <w:r w:rsidR="001849F8">
              <w:rPr>
                <w:noProof/>
                <w:webHidden/>
              </w:rPr>
              <w:instrText xml:space="preserve"> PAGEREF _Toc422052642 \h </w:instrText>
            </w:r>
            <w:r w:rsidR="001849F8">
              <w:rPr>
                <w:noProof/>
                <w:webHidden/>
              </w:rPr>
            </w:r>
            <w:r w:rsidR="001849F8">
              <w:rPr>
                <w:noProof/>
                <w:webHidden/>
              </w:rPr>
              <w:fldChar w:fldCharType="separate"/>
            </w:r>
            <w:r w:rsidR="00853197">
              <w:rPr>
                <w:noProof/>
                <w:webHidden/>
              </w:rPr>
              <w:t>ix</w:t>
            </w:r>
            <w:r w:rsidR="001849F8">
              <w:rPr>
                <w:noProof/>
                <w:webHidden/>
              </w:rPr>
              <w:fldChar w:fldCharType="end"/>
            </w:r>
          </w:hyperlink>
        </w:p>
        <w:p w:rsidR="001849F8" w:rsidRDefault="00461C3F">
          <w:pPr>
            <w:pStyle w:val="TOC1"/>
            <w:tabs>
              <w:tab w:val="left" w:pos="1540"/>
              <w:tab w:val="right" w:leader="dot" w:pos="9678"/>
            </w:tabs>
            <w:rPr>
              <w:rFonts w:asciiTheme="minorHAnsi" w:eastAsiaTheme="minorEastAsia" w:hAnsiTheme="minorHAnsi"/>
              <w:noProof/>
              <w:sz w:val="22"/>
            </w:rPr>
          </w:pPr>
          <w:hyperlink w:anchor="_Toc422052643" w:history="1">
            <w:r w:rsidR="001849F8" w:rsidRPr="004A62D7">
              <w:rPr>
                <w:rStyle w:val="Hyperlink"/>
                <w:rFonts w:cs="Times New Roman"/>
                <w:noProof/>
              </w:rPr>
              <w:t>CHƯƠNG I</w:t>
            </w:r>
            <w:r w:rsidR="001849F8">
              <w:rPr>
                <w:rFonts w:asciiTheme="minorHAnsi" w:eastAsiaTheme="minorEastAsia" w:hAnsiTheme="minorHAnsi"/>
                <w:noProof/>
                <w:sz w:val="22"/>
              </w:rPr>
              <w:tab/>
            </w:r>
            <w:r w:rsidR="001849F8" w:rsidRPr="004A62D7">
              <w:rPr>
                <w:rStyle w:val="Hyperlink"/>
                <w:rFonts w:cs="Times New Roman"/>
                <w:noProof/>
              </w:rPr>
              <w:t>GIỚI THIỆU</w:t>
            </w:r>
            <w:r w:rsidR="001849F8">
              <w:rPr>
                <w:noProof/>
                <w:webHidden/>
              </w:rPr>
              <w:tab/>
            </w:r>
            <w:r w:rsidR="001849F8">
              <w:rPr>
                <w:noProof/>
                <w:webHidden/>
              </w:rPr>
              <w:fldChar w:fldCharType="begin"/>
            </w:r>
            <w:r w:rsidR="001849F8">
              <w:rPr>
                <w:noProof/>
                <w:webHidden/>
              </w:rPr>
              <w:instrText xml:space="preserve"> PAGEREF _Toc422052643 \h </w:instrText>
            </w:r>
            <w:r w:rsidR="001849F8">
              <w:rPr>
                <w:noProof/>
                <w:webHidden/>
              </w:rPr>
            </w:r>
            <w:r w:rsidR="001849F8">
              <w:rPr>
                <w:noProof/>
                <w:webHidden/>
              </w:rPr>
              <w:fldChar w:fldCharType="separate"/>
            </w:r>
            <w:r w:rsidR="00853197">
              <w:rPr>
                <w:noProof/>
                <w:webHidden/>
              </w:rPr>
              <w:t>1</w:t>
            </w:r>
            <w:r w:rsidR="001849F8">
              <w:rPr>
                <w:noProof/>
                <w:webHidden/>
              </w:rPr>
              <w:fldChar w:fldCharType="end"/>
            </w:r>
          </w:hyperlink>
        </w:p>
        <w:p w:rsidR="001849F8" w:rsidRDefault="00461C3F">
          <w:pPr>
            <w:pStyle w:val="TOC1"/>
            <w:tabs>
              <w:tab w:val="left" w:pos="660"/>
              <w:tab w:val="right" w:leader="dot" w:pos="9678"/>
            </w:tabs>
            <w:rPr>
              <w:rFonts w:asciiTheme="minorHAnsi" w:eastAsiaTheme="minorEastAsia" w:hAnsiTheme="minorHAnsi"/>
              <w:noProof/>
              <w:sz w:val="22"/>
            </w:rPr>
          </w:pPr>
          <w:hyperlink w:anchor="_Toc422052644" w:history="1">
            <w:r w:rsidR="001849F8" w:rsidRPr="004A62D7">
              <w:rPr>
                <w:rStyle w:val="Hyperlink"/>
                <w:rFonts w:cs="Times New Roman"/>
                <w:noProof/>
              </w:rPr>
              <w:t>1.1</w:t>
            </w:r>
            <w:r w:rsidR="001849F8">
              <w:rPr>
                <w:rFonts w:asciiTheme="minorHAnsi" w:eastAsiaTheme="minorEastAsia" w:hAnsiTheme="minorHAnsi"/>
                <w:noProof/>
                <w:sz w:val="22"/>
              </w:rPr>
              <w:tab/>
            </w:r>
            <w:r w:rsidR="001849F8" w:rsidRPr="004A62D7">
              <w:rPr>
                <w:rStyle w:val="Hyperlink"/>
                <w:rFonts w:cs="Times New Roman"/>
                <w:noProof/>
              </w:rPr>
              <w:t>Giới thiệu đề tài</w:t>
            </w:r>
            <w:r w:rsidR="001849F8">
              <w:rPr>
                <w:noProof/>
                <w:webHidden/>
              </w:rPr>
              <w:tab/>
            </w:r>
            <w:r w:rsidR="001849F8">
              <w:rPr>
                <w:noProof/>
                <w:webHidden/>
              </w:rPr>
              <w:fldChar w:fldCharType="begin"/>
            </w:r>
            <w:r w:rsidR="001849F8">
              <w:rPr>
                <w:noProof/>
                <w:webHidden/>
              </w:rPr>
              <w:instrText xml:space="preserve"> PAGEREF _Toc422052644 \h </w:instrText>
            </w:r>
            <w:r w:rsidR="001849F8">
              <w:rPr>
                <w:noProof/>
                <w:webHidden/>
              </w:rPr>
            </w:r>
            <w:r w:rsidR="001849F8">
              <w:rPr>
                <w:noProof/>
                <w:webHidden/>
              </w:rPr>
              <w:fldChar w:fldCharType="separate"/>
            </w:r>
            <w:r w:rsidR="00853197">
              <w:rPr>
                <w:noProof/>
                <w:webHidden/>
              </w:rPr>
              <w:t>1</w:t>
            </w:r>
            <w:r w:rsidR="001849F8">
              <w:rPr>
                <w:noProof/>
                <w:webHidden/>
              </w:rPr>
              <w:fldChar w:fldCharType="end"/>
            </w:r>
          </w:hyperlink>
        </w:p>
        <w:p w:rsidR="001849F8" w:rsidRDefault="00461C3F">
          <w:pPr>
            <w:pStyle w:val="TOC1"/>
            <w:tabs>
              <w:tab w:val="left" w:pos="660"/>
              <w:tab w:val="right" w:leader="dot" w:pos="9678"/>
            </w:tabs>
            <w:rPr>
              <w:rFonts w:asciiTheme="minorHAnsi" w:eastAsiaTheme="minorEastAsia" w:hAnsiTheme="minorHAnsi"/>
              <w:noProof/>
              <w:sz w:val="22"/>
            </w:rPr>
          </w:pPr>
          <w:hyperlink w:anchor="_Toc422052645" w:history="1">
            <w:r w:rsidR="001849F8" w:rsidRPr="004A62D7">
              <w:rPr>
                <w:rStyle w:val="Hyperlink"/>
                <w:rFonts w:cs="Times New Roman"/>
                <w:noProof/>
              </w:rPr>
              <w:t>1.2</w:t>
            </w:r>
            <w:r w:rsidR="001849F8">
              <w:rPr>
                <w:rFonts w:asciiTheme="minorHAnsi" w:eastAsiaTheme="minorEastAsia" w:hAnsiTheme="minorHAnsi"/>
                <w:noProof/>
                <w:sz w:val="22"/>
              </w:rPr>
              <w:tab/>
            </w:r>
            <w:r w:rsidR="001849F8" w:rsidRPr="004A62D7">
              <w:rPr>
                <w:rStyle w:val="Hyperlink"/>
                <w:rFonts w:cs="Times New Roman"/>
                <w:noProof/>
              </w:rPr>
              <w:t>Mục tiêu và phạm vi đề tài</w:t>
            </w:r>
            <w:r w:rsidR="001849F8">
              <w:rPr>
                <w:noProof/>
                <w:webHidden/>
              </w:rPr>
              <w:tab/>
            </w:r>
            <w:r w:rsidR="001849F8">
              <w:rPr>
                <w:noProof/>
                <w:webHidden/>
              </w:rPr>
              <w:fldChar w:fldCharType="begin"/>
            </w:r>
            <w:r w:rsidR="001849F8">
              <w:rPr>
                <w:noProof/>
                <w:webHidden/>
              </w:rPr>
              <w:instrText xml:space="preserve"> PAGEREF _Toc422052645 \h </w:instrText>
            </w:r>
            <w:r w:rsidR="001849F8">
              <w:rPr>
                <w:noProof/>
                <w:webHidden/>
              </w:rPr>
            </w:r>
            <w:r w:rsidR="001849F8">
              <w:rPr>
                <w:noProof/>
                <w:webHidden/>
              </w:rPr>
              <w:fldChar w:fldCharType="separate"/>
            </w:r>
            <w:r w:rsidR="00853197">
              <w:rPr>
                <w:noProof/>
                <w:webHidden/>
              </w:rPr>
              <w:t>1</w:t>
            </w:r>
            <w:r w:rsidR="001849F8">
              <w:rPr>
                <w:noProof/>
                <w:webHidden/>
              </w:rPr>
              <w:fldChar w:fldCharType="end"/>
            </w:r>
          </w:hyperlink>
        </w:p>
        <w:p w:rsidR="001849F8" w:rsidRDefault="00461C3F">
          <w:pPr>
            <w:pStyle w:val="TOC1"/>
            <w:tabs>
              <w:tab w:val="left" w:pos="660"/>
              <w:tab w:val="right" w:leader="dot" w:pos="9678"/>
            </w:tabs>
            <w:rPr>
              <w:rFonts w:asciiTheme="minorHAnsi" w:eastAsiaTheme="minorEastAsia" w:hAnsiTheme="minorHAnsi"/>
              <w:noProof/>
              <w:sz w:val="22"/>
            </w:rPr>
          </w:pPr>
          <w:hyperlink w:anchor="_Toc422052646" w:history="1">
            <w:r w:rsidR="001849F8" w:rsidRPr="004A62D7">
              <w:rPr>
                <w:rStyle w:val="Hyperlink"/>
                <w:noProof/>
              </w:rPr>
              <w:t>1.3</w:t>
            </w:r>
            <w:r w:rsidR="001849F8">
              <w:rPr>
                <w:rFonts w:asciiTheme="minorHAnsi" w:eastAsiaTheme="minorEastAsia" w:hAnsiTheme="minorHAnsi"/>
                <w:noProof/>
                <w:sz w:val="22"/>
              </w:rPr>
              <w:tab/>
            </w:r>
            <w:r w:rsidR="001849F8" w:rsidRPr="004A62D7">
              <w:rPr>
                <w:rStyle w:val="Hyperlink"/>
                <w:rFonts w:cs="Times New Roman"/>
                <w:noProof/>
              </w:rPr>
              <w:t>Cấu trúc luận văn</w:t>
            </w:r>
            <w:r w:rsidR="001849F8">
              <w:rPr>
                <w:noProof/>
                <w:webHidden/>
              </w:rPr>
              <w:tab/>
            </w:r>
            <w:r w:rsidR="001849F8">
              <w:rPr>
                <w:noProof/>
                <w:webHidden/>
              </w:rPr>
              <w:fldChar w:fldCharType="begin"/>
            </w:r>
            <w:r w:rsidR="001849F8">
              <w:rPr>
                <w:noProof/>
                <w:webHidden/>
              </w:rPr>
              <w:instrText xml:space="preserve"> PAGEREF _Toc422052646 \h </w:instrText>
            </w:r>
            <w:r w:rsidR="001849F8">
              <w:rPr>
                <w:noProof/>
                <w:webHidden/>
              </w:rPr>
            </w:r>
            <w:r w:rsidR="001849F8">
              <w:rPr>
                <w:noProof/>
                <w:webHidden/>
              </w:rPr>
              <w:fldChar w:fldCharType="separate"/>
            </w:r>
            <w:r w:rsidR="00853197">
              <w:rPr>
                <w:noProof/>
                <w:webHidden/>
              </w:rPr>
              <w:t>1</w:t>
            </w:r>
            <w:r w:rsidR="001849F8">
              <w:rPr>
                <w:noProof/>
                <w:webHidden/>
              </w:rPr>
              <w:fldChar w:fldCharType="end"/>
            </w:r>
          </w:hyperlink>
        </w:p>
        <w:p w:rsidR="001849F8" w:rsidRDefault="00461C3F">
          <w:pPr>
            <w:pStyle w:val="TOC1"/>
            <w:tabs>
              <w:tab w:val="left" w:pos="1540"/>
              <w:tab w:val="right" w:leader="dot" w:pos="9678"/>
            </w:tabs>
            <w:rPr>
              <w:rFonts w:asciiTheme="minorHAnsi" w:eastAsiaTheme="minorEastAsia" w:hAnsiTheme="minorHAnsi"/>
              <w:noProof/>
              <w:sz w:val="22"/>
            </w:rPr>
          </w:pPr>
          <w:hyperlink w:anchor="_Toc422052647" w:history="1">
            <w:r w:rsidR="001849F8" w:rsidRPr="004A62D7">
              <w:rPr>
                <w:rStyle w:val="Hyperlink"/>
                <w:rFonts w:cs="Times New Roman"/>
                <w:noProof/>
              </w:rPr>
              <w:t>CHƯƠNG II</w:t>
            </w:r>
            <w:r w:rsidR="001849F8">
              <w:rPr>
                <w:rFonts w:asciiTheme="minorHAnsi" w:eastAsiaTheme="minorEastAsia" w:hAnsiTheme="minorHAnsi"/>
                <w:noProof/>
                <w:sz w:val="22"/>
              </w:rPr>
              <w:tab/>
            </w:r>
            <w:r w:rsidR="001849F8" w:rsidRPr="004A62D7">
              <w:rPr>
                <w:rStyle w:val="Hyperlink"/>
                <w:rFonts w:cs="Times New Roman"/>
                <w:noProof/>
              </w:rPr>
              <w:t>CƠ SỞ LÝ THUYẾT VÀ CÔNG NGHỆ</w:t>
            </w:r>
            <w:r w:rsidR="001849F8">
              <w:rPr>
                <w:noProof/>
                <w:webHidden/>
              </w:rPr>
              <w:tab/>
            </w:r>
            <w:r w:rsidR="001849F8">
              <w:rPr>
                <w:noProof/>
                <w:webHidden/>
              </w:rPr>
              <w:fldChar w:fldCharType="begin"/>
            </w:r>
            <w:r w:rsidR="001849F8">
              <w:rPr>
                <w:noProof/>
                <w:webHidden/>
              </w:rPr>
              <w:instrText xml:space="preserve"> PAGEREF _Toc422052647 \h </w:instrText>
            </w:r>
            <w:r w:rsidR="001849F8">
              <w:rPr>
                <w:noProof/>
                <w:webHidden/>
              </w:rPr>
            </w:r>
            <w:r w:rsidR="001849F8">
              <w:rPr>
                <w:noProof/>
                <w:webHidden/>
              </w:rPr>
              <w:fldChar w:fldCharType="separate"/>
            </w:r>
            <w:r w:rsidR="00853197">
              <w:rPr>
                <w:noProof/>
                <w:webHidden/>
              </w:rPr>
              <w:t>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48" w:history="1">
            <w:r w:rsidR="001849F8" w:rsidRPr="004A62D7">
              <w:rPr>
                <w:rStyle w:val="Hyperlink"/>
                <w:noProof/>
              </w:rPr>
              <w:t>2.1</w:t>
            </w:r>
            <w:r w:rsidR="001849F8">
              <w:rPr>
                <w:rFonts w:asciiTheme="minorHAnsi" w:eastAsiaTheme="minorEastAsia" w:hAnsiTheme="minorHAnsi"/>
                <w:noProof/>
                <w:sz w:val="22"/>
              </w:rPr>
              <w:tab/>
            </w:r>
            <w:r w:rsidR="001849F8" w:rsidRPr="004A62D7">
              <w:rPr>
                <w:rStyle w:val="Hyperlink"/>
                <w:noProof/>
              </w:rPr>
              <w:t>Mô hình nghiệp vụ của studio</w:t>
            </w:r>
            <w:r w:rsidR="001849F8">
              <w:rPr>
                <w:noProof/>
                <w:webHidden/>
              </w:rPr>
              <w:tab/>
            </w:r>
            <w:r w:rsidR="001849F8">
              <w:rPr>
                <w:noProof/>
                <w:webHidden/>
              </w:rPr>
              <w:fldChar w:fldCharType="begin"/>
            </w:r>
            <w:r w:rsidR="001849F8">
              <w:rPr>
                <w:noProof/>
                <w:webHidden/>
              </w:rPr>
              <w:instrText xml:space="preserve"> PAGEREF _Toc422052648 \h </w:instrText>
            </w:r>
            <w:r w:rsidR="001849F8">
              <w:rPr>
                <w:noProof/>
                <w:webHidden/>
              </w:rPr>
            </w:r>
            <w:r w:rsidR="001849F8">
              <w:rPr>
                <w:noProof/>
                <w:webHidden/>
              </w:rPr>
              <w:fldChar w:fldCharType="separate"/>
            </w:r>
            <w:r w:rsidR="00853197">
              <w:rPr>
                <w:noProof/>
                <w:webHidden/>
              </w:rPr>
              <w:t>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49" w:history="1">
            <w:r w:rsidR="001849F8" w:rsidRPr="004A62D7">
              <w:rPr>
                <w:rStyle w:val="Hyperlink"/>
                <w:noProof/>
              </w:rPr>
              <w:t>2.2</w:t>
            </w:r>
            <w:r w:rsidR="001849F8">
              <w:rPr>
                <w:rFonts w:asciiTheme="minorHAnsi" w:eastAsiaTheme="minorEastAsia" w:hAnsiTheme="minorHAnsi"/>
                <w:noProof/>
                <w:sz w:val="22"/>
              </w:rPr>
              <w:tab/>
            </w:r>
            <w:r w:rsidR="001849F8" w:rsidRPr="004A62D7">
              <w:rPr>
                <w:rStyle w:val="Hyperlink"/>
                <w:noProof/>
              </w:rPr>
              <w:t>Công nghệ</w:t>
            </w:r>
            <w:r w:rsidR="001849F8">
              <w:rPr>
                <w:noProof/>
                <w:webHidden/>
              </w:rPr>
              <w:tab/>
            </w:r>
            <w:r w:rsidR="001849F8">
              <w:rPr>
                <w:noProof/>
                <w:webHidden/>
              </w:rPr>
              <w:fldChar w:fldCharType="begin"/>
            </w:r>
            <w:r w:rsidR="001849F8">
              <w:rPr>
                <w:noProof/>
                <w:webHidden/>
              </w:rPr>
              <w:instrText xml:space="preserve"> PAGEREF _Toc422052649 \h </w:instrText>
            </w:r>
            <w:r w:rsidR="001849F8">
              <w:rPr>
                <w:noProof/>
                <w:webHidden/>
              </w:rPr>
            </w:r>
            <w:r w:rsidR="001849F8">
              <w:rPr>
                <w:noProof/>
                <w:webHidden/>
              </w:rPr>
              <w:fldChar w:fldCharType="separate"/>
            </w:r>
            <w:r w:rsidR="00853197">
              <w:rPr>
                <w:noProof/>
                <w:webHidden/>
              </w:rPr>
              <w:t>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0" w:history="1">
            <w:r w:rsidR="001849F8" w:rsidRPr="004A62D7">
              <w:rPr>
                <w:rStyle w:val="Hyperlink"/>
                <w:noProof/>
              </w:rPr>
              <w:t>2.2.1.</w:t>
            </w:r>
            <w:r w:rsidR="001849F8">
              <w:rPr>
                <w:rFonts w:asciiTheme="minorHAnsi" w:eastAsiaTheme="minorEastAsia" w:hAnsiTheme="minorHAnsi"/>
                <w:noProof/>
                <w:sz w:val="22"/>
              </w:rPr>
              <w:tab/>
            </w:r>
            <w:r w:rsidR="001849F8" w:rsidRPr="004A62D7">
              <w:rPr>
                <w:rStyle w:val="Hyperlink"/>
                <w:noProof/>
              </w:rPr>
              <w:t>Mô hình MVC và Yii2 Framework</w:t>
            </w:r>
            <w:r w:rsidR="001849F8">
              <w:rPr>
                <w:noProof/>
                <w:webHidden/>
              </w:rPr>
              <w:tab/>
            </w:r>
            <w:r w:rsidR="001849F8">
              <w:rPr>
                <w:noProof/>
                <w:webHidden/>
              </w:rPr>
              <w:fldChar w:fldCharType="begin"/>
            </w:r>
            <w:r w:rsidR="001849F8">
              <w:rPr>
                <w:noProof/>
                <w:webHidden/>
              </w:rPr>
              <w:instrText xml:space="preserve"> PAGEREF _Toc422052650 \h </w:instrText>
            </w:r>
            <w:r w:rsidR="001849F8">
              <w:rPr>
                <w:noProof/>
                <w:webHidden/>
              </w:rPr>
            </w:r>
            <w:r w:rsidR="001849F8">
              <w:rPr>
                <w:noProof/>
                <w:webHidden/>
              </w:rPr>
              <w:fldChar w:fldCharType="separate"/>
            </w:r>
            <w:r w:rsidR="00853197">
              <w:rPr>
                <w:noProof/>
                <w:webHidden/>
              </w:rPr>
              <w:t>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1" w:history="1">
            <w:r w:rsidR="001849F8" w:rsidRPr="004A62D7">
              <w:rPr>
                <w:rStyle w:val="Hyperlink"/>
                <w:noProof/>
              </w:rPr>
              <w:t>2.2.1.1 Mô hình MVC</w:t>
            </w:r>
            <w:r w:rsidR="001849F8">
              <w:rPr>
                <w:noProof/>
                <w:webHidden/>
              </w:rPr>
              <w:tab/>
            </w:r>
            <w:r w:rsidR="001849F8">
              <w:rPr>
                <w:noProof/>
                <w:webHidden/>
              </w:rPr>
              <w:fldChar w:fldCharType="begin"/>
            </w:r>
            <w:r w:rsidR="001849F8">
              <w:rPr>
                <w:noProof/>
                <w:webHidden/>
              </w:rPr>
              <w:instrText xml:space="preserve"> PAGEREF _Toc422052651 \h </w:instrText>
            </w:r>
            <w:r w:rsidR="001849F8">
              <w:rPr>
                <w:noProof/>
                <w:webHidden/>
              </w:rPr>
            </w:r>
            <w:r w:rsidR="001849F8">
              <w:rPr>
                <w:noProof/>
                <w:webHidden/>
              </w:rPr>
              <w:fldChar w:fldCharType="separate"/>
            </w:r>
            <w:r w:rsidR="00853197">
              <w:rPr>
                <w:noProof/>
                <w:webHidden/>
              </w:rPr>
              <w:t>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2" w:history="1">
            <w:r w:rsidR="001849F8" w:rsidRPr="004A62D7">
              <w:rPr>
                <w:rStyle w:val="Hyperlink"/>
                <w:noProof/>
              </w:rPr>
              <w:t>2.2.1.2 Yii2 Framework</w:t>
            </w:r>
            <w:r w:rsidR="001849F8">
              <w:rPr>
                <w:noProof/>
                <w:webHidden/>
              </w:rPr>
              <w:tab/>
            </w:r>
            <w:r w:rsidR="001849F8">
              <w:rPr>
                <w:noProof/>
                <w:webHidden/>
              </w:rPr>
              <w:fldChar w:fldCharType="begin"/>
            </w:r>
            <w:r w:rsidR="001849F8">
              <w:rPr>
                <w:noProof/>
                <w:webHidden/>
              </w:rPr>
              <w:instrText xml:space="preserve"> PAGEREF _Toc422052652 \h </w:instrText>
            </w:r>
            <w:r w:rsidR="001849F8">
              <w:rPr>
                <w:noProof/>
                <w:webHidden/>
              </w:rPr>
            </w:r>
            <w:r w:rsidR="001849F8">
              <w:rPr>
                <w:noProof/>
                <w:webHidden/>
              </w:rPr>
              <w:fldChar w:fldCharType="separate"/>
            </w:r>
            <w:r w:rsidR="00853197">
              <w:rPr>
                <w:noProof/>
                <w:webHidden/>
              </w:rPr>
              <w:t>4</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3" w:history="1">
            <w:r w:rsidR="001849F8" w:rsidRPr="004A62D7">
              <w:rPr>
                <w:rStyle w:val="Hyperlink"/>
                <w:noProof/>
              </w:rPr>
              <w:t>2.2.2.</w:t>
            </w:r>
            <w:r w:rsidR="001849F8">
              <w:rPr>
                <w:rFonts w:asciiTheme="minorHAnsi" w:eastAsiaTheme="minorEastAsia" w:hAnsiTheme="minorHAnsi"/>
                <w:noProof/>
                <w:sz w:val="22"/>
              </w:rPr>
              <w:tab/>
            </w:r>
            <w:r w:rsidR="001849F8" w:rsidRPr="004A62D7">
              <w:rPr>
                <w:rStyle w:val="Hyperlink"/>
                <w:noProof/>
              </w:rPr>
              <w:t>PHP</w:t>
            </w:r>
            <w:r w:rsidR="001849F8">
              <w:rPr>
                <w:noProof/>
                <w:webHidden/>
              </w:rPr>
              <w:tab/>
            </w:r>
            <w:r w:rsidR="001849F8">
              <w:rPr>
                <w:noProof/>
                <w:webHidden/>
              </w:rPr>
              <w:fldChar w:fldCharType="begin"/>
            </w:r>
            <w:r w:rsidR="001849F8">
              <w:rPr>
                <w:noProof/>
                <w:webHidden/>
              </w:rPr>
              <w:instrText xml:space="preserve"> PAGEREF _Toc422052653 \h </w:instrText>
            </w:r>
            <w:r w:rsidR="001849F8">
              <w:rPr>
                <w:noProof/>
                <w:webHidden/>
              </w:rPr>
            </w:r>
            <w:r w:rsidR="001849F8">
              <w:rPr>
                <w:noProof/>
                <w:webHidden/>
              </w:rPr>
              <w:fldChar w:fldCharType="separate"/>
            </w:r>
            <w:r w:rsidR="00853197">
              <w:rPr>
                <w:noProof/>
                <w:webHidden/>
              </w:rPr>
              <w:t>4</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4" w:history="1">
            <w:r w:rsidR="001849F8" w:rsidRPr="004A62D7">
              <w:rPr>
                <w:rStyle w:val="Hyperlink"/>
                <w:noProof/>
              </w:rPr>
              <w:t>2.2.3.</w:t>
            </w:r>
            <w:r w:rsidR="001849F8">
              <w:rPr>
                <w:rFonts w:asciiTheme="minorHAnsi" w:eastAsiaTheme="minorEastAsia" w:hAnsiTheme="minorHAnsi"/>
                <w:noProof/>
                <w:sz w:val="22"/>
              </w:rPr>
              <w:tab/>
            </w:r>
            <w:r w:rsidR="001849F8" w:rsidRPr="004A62D7">
              <w:rPr>
                <w:rStyle w:val="Hyperlink"/>
                <w:noProof/>
              </w:rPr>
              <w:t>MySQL</w:t>
            </w:r>
            <w:r w:rsidR="001849F8">
              <w:rPr>
                <w:noProof/>
                <w:webHidden/>
              </w:rPr>
              <w:tab/>
            </w:r>
            <w:r w:rsidR="001849F8">
              <w:rPr>
                <w:noProof/>
                <w:webHidden/>
              </w:rPr>
              <w:fldChar w:fldCharType="begin"/>
            </w:r>
            <w:r w:rsidR="001849F8">
              <w:rPr>
                <w:noProof/>
                <w:webHidden/>
              </w:rPr>
              <w:instrText xml:space="preserve"> PAGEREF _Toc422052654 \h </w:instrText>
            </w:r>
            <w:r w:rsidR="001849F8">
              <w:rPr>
                <w:noProof/>
                <w:webHidden/>
              </w:rPr>
            </w:r>
            <w:r w:rsidR="001849F8">
              <w:rPr>
                <w:noProof/>
                <w:webHidden/>
              </w:rPr>
              <w:fldChar w:fldCharType="separate"/>
            </w:r>
            <w:r w:rsidR="00853197">
              <w:rPr>
                <w:noProof/>
                <w:webHidden/>
              </w:rPr>
              <w:t>5</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5" w:history="1">
            <w:r w:rsidR="001849F8" w:rsidRPr="004A62D7">
              <w:rPr>
                <w:rStyle w:val="Hyperlink"/>
                <w:noProof/>
                <w:lang w:val="vi-VN"/>
              </w:rPr>
              <w:t>2.2.4.</w:t>
            </w:r>
            <w:r w:rsidR="001849F8">
              <w:rPr>
                <w:rFonts w:asciiTheme="minorHAnsi" w:eastAsiaTheme="minorEastAsia" w:hAnsiTheme="minorHAnsi"/>
                <w:noProof/>
                <w:sz w:val="22"/>
              </w:rPr>
              <w:tab/>
            </w:r>
            <w:r w:rsidR="001849F8" w:rsidRPr="004A62D7">
              <w:rPr>
                <w:rStyle w:val="Hyperlink"/>
                <w:noProof/>
              </w:rPr>
              <w:t>PhpMyadmin</w:t>
            </w:r>
            <w:r w:rsidR="001849F8">
              <w:rPr>
                <w:noProof/>
                <w:webHidden/>
              </w:rPr>
              <w:tab/>
            </w:r>
            <w:r w:rsidR="001849F8">
              <w:rPr>
                <w:noProof/>
                <w:webHidden/>
              </w:rPr>
              <w:fldChar w:fldCharType="begin"/>
            </w:r>
            <w:r w:rsidR="001849F8">
              <w:rPr>
                <w:noProof/>
                <w:webHidden/>
              </w:rPr>
              <w:instrText xml:space="preserve"> PAGEREF _Toc422052655 \h </w:instrText>
            </w:r>
            <w:r w:rsidR="001849F8">
              <w:rPr>
                <w:noProof/>
                <w:webHidden/>
              </w:rPr>
            </w:r>
            <w:r w:rsidR="001849F8">
              <w:rPr>
                <w:noProof/>
                <w:webHidden/>
              </w:rPr>
              <w:fldChar w:fldCharType="separate"/>
            </w:r>
            <w:r w:rsidR="00853197">
              <w:rPr>
                <w:noProof/>
                <w:webHidden/>
              </w:rPr>
              <w:t>5</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6" w:history="1">
            <w:r w:rsidR="001849F8" w:rsidRPr="004A62D7">
              <w:rPr>
                <w:rStyle w:val="Hyperlink"/>
                <w:noProof/>
                <w:lang w:val="vi-VN"/>
              </w:rPr>
              <w:t>2.2.5.</w:t>
            </w:r>
            <w:r w:rsidR="001849F8">
              <w:rPr>
                <w:rFonts w:asciiTheme="minorHAnsi" w:eastAsiaTheme="minorEastAsia" w:hAnsiTheme="minorHAnsi"/>
                <w:noProof/>
                <w:sz w:val="22"/>
              </w:rPr>
              <w:tab/>
            </w:r>
            <w:r w:rsidR="001849F8" w:rsidRPr="004A62D7">
              <w:rPr>
                <w:rStyle w:val="Hyperlink"/>
                <w:noProof/>
              </w:rPr>
              <w:t>Xampp HTTP Sever</w:t>
            </w:r>
            <w:r w:rsidR="001849F8">
              <w:rPr>
                <w:noProof/>
                <w:webHidden/>
              </w:rPr>
              <w:tab/>
            </w:r>
            <w:r w:rsidR="001849F8">
              <w:rPr>
                <w:noProof/>
                <w:webHidden/>
              </w:rPr>
              <w:fldChar w:fldCharType="begin"/>
            </w:r>
            <w:r w:rsidR="001849F8">
              <w:rPr>
                <w:noProof/>
                <w:webHidden/>
              </w:rPr>
              <w:instrText xml:space="preserve"> PAGEREF _Toc422052656 \h </w:instrText>
            </w:r>
            <w:r w:rsidR="001849F8">
              <w:rPr>
                <w:noProof/>
                <w:webHidden/>
              </w:rPr>
            </w:r>
            <w:r w:rsidR="001849F8">
              <w:rPr>
                <w:noProof/>
                <w:webHidden/>
              </w:rPr>
              <w:fldChar w:fldCharType="separate"/>
            </w:r>
            <w:r w:rsidR="00853197">
              <w:rPr>
                <w:noProof/>
                <w:webHidden/>
              </w:rPr>
              <w:t>5</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7" w:history="1">
            <w:r w:rsidR="001849F8" w:rsidRPr="004A62D7">
              <w:rPr>
                <w:rStyle w:val="Hyperlink"/>
                <w:noProof/>
                <w:lang w:val="vi-VN"/>
              </w:rPr>
              <w:t>2.2.6.</w:t>
            </w:r>
            <w:r w:rsidR="001849F8">
              <w:rPr>
                <w:rFonts w:asciiTheme="minorHAnsi" w:eastAsiaTheme="minorEastAsia" w:hAnsiTheme="minorHAnsi"/>
                <w:noProof/>
                <w:sz w:val="22"/>
              </w:rPr>
              <w:tab/>
            </w:r>
            <w:r w:rsidR="001849F8" w:rsidRPr="004A62D7">
              <w:rPr>
                <w:rStyle w:val="Hyperlink"/>
                <w:noProof/>
              </w:rPr>
              <w:t>Jquery</w:t>
            </w:r>
            <w:r w:rsidR="001849F8">
              <w:rPr>
                <w:noProof/>
                <w:webHidden/>
              </w:rPr>
              <w:tab/>
            </w:r>
            <w:r w:rsidR="001849F8">
              <w:rPr>
                <w:noProof/>
                <w:webHidden/>
              </w:rPr>
              <w:fldChar w:fldCharType="begin"/>
            </w:r>
            <w:r w:rsidR="001849F8">
              <w:rPr>
                <w:noProof/>
                <w:webHidden/>
              </w:rPr>
              <w:instrText xml:space="preserve"> PAGEREF _Toc422052657 \h </w:instrText>
            </w:r>
            <w:r w:rsidR="001849F8">
              <w:rPr>
                <w:noProof/>
                <w:webHidden/>
              </w:rPr>
            </w:r>
            <w:r w:rsidR="001849F8">
              <w:rPr>
                <w:noProof/>
                <w:webHidden/>
              </w:rPr>
              <w:fldChar w:fldCharType="separate"/>
            </w:r>
            <w:r w:rsidR="00853197">
              <w:rPr>
                <w:noProof/>
                <w:webHidden/>
              </w:rPr>
              <w:t>6</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8" w:history="1">
            <w:r w:rsidR="001849F8" w:rsidRPr="004A62D7">
              <w:rPr>
                <w:rStyle w:val="Hyperlink"/>
                <w:noProof/>
                <w:lang w:val="vi-VN"/>
              </w:rPr>
              <w:t>2.2.7.</w:t>
            </w:r>
            <w:r w:rsidR="001849F8">
              <w:rPr>
                <w:rFonts w:asciiTheme="minorHAnsi" w:eastAsiaTheme="minorEastAsia" w:hAnsiTheme="minorHAnsi"/>
                <w:noProof/>
                <w:sz w:val="22"/>
              </w:rPr>
              <w:tab/>
            </w:r>
            <w:r w:rsidR="001849F8" w:rsidRPr="004A62D7">
              <w:rPr>
                <w:rStyle w:val="Hyperlink"/>
                <w:noProof/>
              </w:rPr>
              <w:t>Ajax</w:t>
            </w:r>
            <w:r w:rsidR="001849F8">
              <w:rPr>
                <w:noProof/>
                <w:webHidden/>
              </w:rPr>
              <w:tab/>
            </w:r>
            <w:r w:rsidR="001849F8">
              <w:rPr>
                <w:noProof/>
                <w:webHidden/>
              </w:rPr>
              <w:fldChar w:fldCharType="begin"/>
            </w:r>
            <w:r w:rsidR="001849F8">
              <w:rPr>
                <w:noProof/>
                <w:webHidden/>
              </w:rPr>
              <w:instrText xml:space="preserve"> PAGEREF _Toc422052658 \h </w:instrText>
            </w:r>
            <w:r w:rsidR="001849F8">
              <w:rPr>
                <w:noProof/>
                <w:webHidden/>
              </w:rPr>
            </w:r>
            <w:r w:rsidR="001849F8">
              <w:rPr>
                <w:noProof/>
                <w:webHidden/>
              </w:rPr>
              <w:fldChar w:fldCharType="separate"/>
            </w:r>
            <w:r w:rsidR="00853197">
              <w:rPr>
                <w:noProof/>
                <w:webHidden/>
              </w:rPr>
              <w:t>6</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59" w:history="1">
            <w:r w:rsidR="001849F8" w:rsidRPr="004A62D7">
              <w:rPr>
                <w:rStyle w:val="Hyperlink"/>
                <w:noProof/>
                <w:lang w:val="vi-VN"/>
              </w:rPr>
              <w:t>2.2.8.</w:t>
            </w:r>
            <w:r w:rsidR="001849F8">
              <w:rPr>
                <w:rFonts w:asciiTheme="minorHAnsi" w:eastAsiaTheme="minorEastAsia" w:hAnsiTheme="minorHAnsi"/>
                <w:noProof/>
                <w:sz w:val="22"/>
              </w:rPr>
              <w:tab/>
            </w:r>
            <w:r w:rsidR="001849F8" w:rsidRPr="004A62D7">
              <w:rPr>
                <w:rStyle w:val="Hyperlink"/>
                <w:noProof/>
              </w:rPr>
              <w:t>Github</w:t>
            </w:r>
            <w:r w:rsidR="001849F8">
              <w:rPr>
                <w:noProof/>
                <w:webHidden/>
              </w:rPr>
              <w:tab/>
            </w:r>
            <w:r w:rsidR="001849F8">
              <w:rPr>
                <w:noProof/>
                <w:webHidden/>
              </w:rPr>
              <w:fldChar w:fldCharType="begin"/>
            </w:r>
            <w:r w:rsidR="001849F8">
              <w:rPr>
                <w:noProof/>
                <w:webHidden/>
              </w:rPr>
              <w:instrText xml:space="preserve"> PAGEREF _Toc422052659 \h </w:instrText>
            </w:r>
            <w:r w:rsidR="001849F8">
              <w:rPr>
                <w:noProof/>
                <w:webHidden/>
              </w:rPr>
            </w:r>
            <w:r w:rsidR="001849F8">
              <w:rPr>
                <w:noProof/>
                <w:webHidden/>
              </w:rPr>
              <w:fldChar w:fldCharType="separate"/>
            </w:r>
            <w:r w:rsidR="00853197">
              <w:rPr>
                <w:noProof/>
                <w:webHidden/>
              </w:rPr>
              <w:t>8</w:t>
            </w:r>
            <w:r w:rsidR="001849F8">
              <w:rPr>
                <w:noProof/>
                <w:webHidden/>
              </w:rPr>
              <w:fldChar w:fldCharType="end"/>
            </w:r>
          </w:hyperlink>
        </w:p>
        <w:p w:rsidR="001849F8" w:rsidRDefault="00461C3F">
          <w:pPr>
            <w:pStyle w:val="TOC1"/>
            <w:tabs>
              <w:tab w:val="left" w:pos="1760"/>
              <w:tab w:val="right" w:leader="dot" w:pos="9678"/>
            </w:tabs>
            <w:rPr>
              <w:rFonts w:asciiTheme="minorHAnsi" w:eastAsiaTheme="minorEastAsia" w:hAnsiTheme="minorHAnsi"/>
              <w:noProof/>
              <w:sz w:val="22"/>
            </w:rPr>
          </w:pPr>
          <w:hyperlink w:anchor="_Toc422052660" w:history="1">
            <w:r w:rsidR="001849F8" w:rsidRPr="004A62D7">
              <w:rPr>
                <w:rStyle w:val="Hyperlink"/>
                <w:rFonts w:cs="Times New Roman"/>
                <w:noProof/>
              </w:rPr>
              <w:t>CHƯƠNG III</w:t>
            </w:r>
            <w:r w:rsidR="001849F8">
              <w:rPr>
                <w:rFonts w:asciiTheme="minorHAnsi" w:eastAsiaTheme="minorEastAsia" w:hAnsiTheme="minorHAnsi"/>
                <w:noProof/>
                <w:sz w:val="22"/>
              </w:rPr>
              <w:tab/>
            </w:r>
            <w:r w:rsidR="001849F8" w:rsidRPr="004A62D7">
              <w:rPr>
                <w:rStyle w:val="Hyperlink"/>
                <w:rFonts w:cs="Times New Roman"/>
                <w:noProof/>
              </w:rPr>
              <w:t>PHÂN TÍCH YÊU CẦU</w:t>
            </w:r>
            <w:r w:rsidR="001849F8">
              <w:rPr>
                <w:noProof/>
                <w:webHidden/>
              </w:rPr>
              <w:tab/>
            </w:r>
            <w:r w:rsidR="001849F8">
              <w:rPr>
                <w:noProof/>
                <w:webHidden/>
              </w:rPr>
              <w:fldChar w:fldCharType="begin"/>
            </w:r>
            <w:r w:rsidR="001849F8">
              <w:rPr>
                <w:noProof/>
                <w:webHidden/>
              </w:rPr>
              <w:instrText xml:space="preserve"> PAGEREF _Toc422052660 \h </w:instrText>
            </w:r>
            <w:r w:rsidR="001849F8">
              <w:rPr>
                <w:noProof/>
                <w:webHidden/>
              </w:rPr>
            </w:r>
            <w:r w:rsidR="001849F8">
              <w:rPr>
                <w:noProof/>
                <w:webHidden/>
              </w:rPr>
              <w:fldChar w:fldCharType="separate"/>
            </w:r>
            <w:r w:rsidR="00853197">
              <w:rPr>
                <w:noProof/>
                <w:webHidden/>
              </w:rPr>
              <w:t>9</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2" w:history="1">
            <w:r w:rsidR="001849F8" w:rsidRPr="004A62D7">
              <w:rPr>
                <w:rStyle w:val="Hyperlink"/>
                <w:noProof/>
              </w:rPr>
              <w:t>3.1</w:t>
            </w:r>
            <w:r w:rsidR="001849F8">
              <w:rPr>
                <w:rFonts w:asciiTheme="minorHAnsi" w:eastAsiaTheme="minorEastAsia" w:hAnsiTheme="minorHAnsi"/>
                <w:noProof/>
                <w:sz w:val="22"/>
              </w:rPr>
              <w:tab/>
            </w:r>
            <w:r w:rsidR="001849F8" w:rsidRPr="004A62D7">
              <w:rPr>
                <w:rStyle w:val="Hyperlink"/>
                <w:noProof/>
              </w:rPr>
              <w:t>Chức năng hệ thống</w:t>
            </w:r>
            <w:r w:rsidR="001849F8">
              <w:rPr>
                <w:noProof/>
                <w:webHidden/>
              </w:rPr>
              <w:tab/>
            </w:r>
            <w:r w:rsidR="001849F8">
              <w:rPr>
                <w:noProof/>
                <w:webHidden/>
              </w:rPr>
              <w:fldChar w:fldCharType="begin"/>
            </w:r>
            <w:r w:rsidR="001849F8">
              <w:rPr>
                <w:noProof/>
                <w:webHidden/>
              </w:rPr>
              <w:instrText xml:space="preserve"> PAGEREF _Toc422052662 \h </w:instrText>
            </w:r>
            <w:r w:rsidR="001849F8">
              <w:rPr>
                <w:noProof/>
                <w:webHidden/>
              </w:rPr>
            </w:r>
            <w:r w:rsidR="001849F8">
              <w:rPr>
                <w:noProof/>
                <w:webHidden/>
              </w:rPr>
              <w:fldChar w:fldCharType="separate"/>
            </w:r>
            <w:r w:rsidR="00853197">
              <w:rPr>
                <w:noProof/>
                <w:webHidden/>
              </w:rPr>
              <w:t>9</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5" w:history="1">
            <w:r w:rsidR="001849F8" w:rsidRPr="004A62D7">
              <w:rPr>
                <w:rStyle w:val="Hyperlink"/>
                <w:noProof/>
              </w:rPr>
              <w:t>3.1.1.</w:t>
            </w:r>
            <w:r w:rsidR="001849F8">
              <w:rPr>
                <w:rFonts w:asciiTheme="minorHAnsi" w:eastAsiaTheme="minorEastAsia" w:hAnsiTheme="minorHAnsi"/>
                <w:noProof/>
                <w:sz w:val="22"/>
              </w:rPr>
              <w:tab/>
            </w:r>
            <w:r w:rsidR="001849F8" w:rsidRPr="004A62D7">
              <w:rPr>
                <w:rStyle w:val="Hyperlink"/>
                <w:noProof/>
              </w:rPr>
              <w:t>Đối với người dùng</w:t>
            </w:r>
            <w:r w:rsidR="001849F8">
              <w:rPr>
                <w:noProof/>
                <w:webHidden/>
              </w:rPr>
              <w:tab/>
            </w:r>
            <w:r w:rsidR="001849F8">
              <w:rPr>
                <w:noProof/>
                <w:webHidden/>
              </w:rPr>
              <w:fldChar w:fldCharType="begin"/>
            </w:r>
            <w:r w:rsidR="001849F8">
              <w:rPr>
                <w:noProof/>
                <w:webHidden/>
              </w:rPr>
              <w:instrText xml:space="preserve"> PAGEREF _Toc422052665 \h </w:instrText>
            </w:r>
            <w:r w:rsidR="001849F8">
              <w:rPr>
                <w:noProof/>
                <w:webHidden/>
              </w:rPr>
            </w:r>
            <w:r w:rsidR="001849F8">
              <w:rPr>
                <w:noProof/>
                <w:webHidden/>
              </w:rPr>
              <w:fldChar w:fldCharType="separate"/>
            </w:r>
            <w:r w:rsidR="00853197">
              <w:rPr>
                <w:noProof/>
                <w:webHidden/>
              </w:rPr>
              <w:t>9</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6" w:history="1">
            <w:r w:rsidR="001849F8" w:rsidRPr="004A62D7">
              <w:rPr>
                <w:rStyle w:val="Hyperlink"/>
                <w:noProof/>
              </w:rPr>
              <w:t>3.1.2.</w:t>
            </w:r>
            <w:r w:rsidR="001849F8">
              <w:rPr>
                <w:rFonts w:asciiTheme="minorHAnsi" w:eastAsiaTheme="minorEastAsia" w:hAnsiTheme="minorHAnsi"/>
                <w:noProof/>
                <w:sz w:val="22"/>
              </w:rPr>
              <w:tab/>
            </w:r>
            <w:r w:rsidR="001849F8" w:rsidRPr="004A62D7">
              <w:rPr>
                <w:rStyle w:val="Hyperlink"/>
                <w:noProof/>
              </w:rPr>
              <w:t>Đối với người quản trị hệ thống</w:t>
            </w:r>
            <w:r w:rsidR="001849F8">
              <w:rPr>
                <w:noProof/>
                <w:webHidden/>
              </w:rPr>
              <w:tab/>
            </w:r>
            <w:r w:rsidR="001849F8">
              <w:rPr>
                <w:noProof/>
                <w:webHidden/>
              </w:rPr>
              <w:fldChar w:fldCharType="begin"/>
            </w:r>
            <w:r w:rsidR="001849F8">
              <w:rPr>
                <w:noProof/>
                <w:webHidden/>
              </w:rPr>
              <w:instrText xml:space="preserve"> PAGEREF _Toc422052666 \h </w:instrText>
            </w:r>
            <w:r w:rsidR="001849F8">
              <w:rPr>
                <w:noProof/>
                <w:webHidden/>
              </w:rPr>
            </w:r>
            <w:r w:rsidR="001849F8">
              <w:rPr>
                <w:noProof/>
                <w:webHidden/>
              </w:rPr>
              <w:fldChar w:fldCharType="separate"/>
            </w:r>
            <w:r w:rsidR="00853197">
              <w:rPr>
                <w:noProof/>
                <w:webHidden/>
              </w:rPr>
              <w:t>9</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7" w:history="1">
            <w:r w:rsidR="001849F8" w:rsidRPr="004A62D7">
              <w:rPr>
                <w:rStyle w:val="Hyperlink"/>
                <w:rFonts w:eastAsia="Times New Roman"/>
                <w:noProof/>
              </w:rPr>
              <w:t>3.1.3.</w:t>
            </w:r>
            <w:r w:rsidR="001849F8">
              <w:rPr>
                <w:rFonts w:asciiTheme="minorHAnsi" w:eastAsiaTheme="minorEastAsia" w:hAnsiTheme="minorHAnsi"/>
                <w:noProof/>
                <w:sz w:val="22"/>
              </w:rPr>
              <w:tab/>
            </w:r>
            <w:r w:rsidR="001849F8" w:rsidRPr="004A62D7">
              <w:rPr>
                <w:rStyle w:val="Hyperlink"/>
                <w:rFonts w:eastAsia="Times New Roman"/>
                <w:noProof/>
              </w:rPr>
              <w:t>Một số yêu cầu chức năng khác</w:t>
            </w:r>
            <w:r w:rsidR="001849F8">
              <w:rPr>
                <w:noProof/>
                <w:webHidden/>
              </w:rPr>
              <w:tab/>
            </w:r>
            <w:r w:rsidR="001849F8">
              <w:rPr>
                <w:noProof/>
                <w:webHidden/>
              </w:rPr>
              <w:fldChar w:fldCharType="begin"/>
            </w:r>
            <w:r w:rsidR="001849F8">
              <w:rPr>
                <w:noProof/>
                <w:webHidden/>
              </w:rPr>
              <w:instrText xml:space="preserve"> PAGEREF _Toc422052667 \h </w:instrText>
            </w:r>
            <w:r w:rsidR="001849F8">
              <w:rPr>
                <w:noProof/>
                <w:webHidden/>
              </w:rPr>
            </w:r>
            <w:r w:rsidR="001849F8">
              <w:rPr>
                <w:noProof/>
                <w:webHidden/>
              </w:rPr>
              <w:fldChar w:fldCharType="separate"/>
            </w:r>
            <w:r w:rsidR="00853197">
              <w:rPr>
                <w:noProof/>
                <w:webHidden/>
              </w:rPr>
              <w:t>1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8" w:history="1">
            <w:r w:rsidR="001849F8" w:rsidRPr="004A62D7">
              <w:rPr>
                <w:rStyle w:val="Hyperlink"/>
                <w:noProof/>
              </w:rPr>
              <w:t>3.2</w:t>
            </w:r>
            <w:r w:rsidR="001849F8">
              <w:rPr>
                <w:rFonts w:asciiTheme="minorHAnsi" w:eastAsiaTheme="minorEastAsia" w:hAnsiTheme="minorHAnsi"/>
                <w:noProof/>
                <w:sz w:val="22"/>
              </w:rPr>
              <w:tab/>
            </w:r>
            <w:r w:rsidR="001849F8" w:rsidRPr="004A62D7">
              <w:rPr>
                <w:rStyle w:val="Hyperlink"/>
                <w:noProof/>
              </w:rPr>
              <w:t>Lược đồ Use-Case</w:t>
            </w:r>
            <w:r w:rsidR="001849F8">
              <w:rPr>
                <w:noProof/>
                <w:webHidden/>
              </w:rPr>
              <w:tab/>
            </w:r>
            <w:r w:rsidR="001849F8">
              <w:rPr>
                <w:noProof/>
                <w:webHidden/>
              </w:rPr>
              <w:fldChar w:fldCharType="begin"/>
            </w:r>
            <w:r w:rsidR="001849F8">
              <w:rPr>
                <w:noProof/>
                <w:webHidden/>
              </w:rPr>
              <w:instrText xml:space="preserve"> PAGEREF _Toc422052668 \h </w:instrText>
            </w:r>
            <w:r w:rsidR="001849F8">
              <w:rPr>
                <w:noProof/>
                <w:webHidden/>
              </w:rPr>
            </w:r>
            <w:r w:rsidR="001849F8">
              <w:rPr>
                <w:noProof/>
                <w:webHidden/>
              </w:rPr>
              <w:fldChar w:fldCharType="separate"/>
            </w:r>
            <w:r w:rsidR="00853197">
              <w:rPr>
                <w:noProof/>
                <w:webHidden/>
              </w:rPr>
              <w:t>1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69" w:history="1">
            <w:r w:rsidR="001849F8" w:rsidRPr="004A62D7">
              <w:rPr>
                <w:rStyle w:val="Hyperlink"/>
                <w:noProof/>
              </w:rPr>
              <w:t>3.3</w:t>
            </w:r>
            <w:r w:rsidR="001849F8">
              <w:rPr>
                <w:rFonts w:asciiTheme="minorHAnsi" w:eastAsiaTheme="minorEastAsia" w:hAnsiTheme="minorHAnsi"/>
                <w:noProof/>
                <w:sz w:val="22"/>
              </w:rPr>
              <w:tab/>
            </w:r>
            <w:r w:rsidR="001849F8" w:rsidRPr="004A62D7">
              <w:rPr>
                <w:rStyle w:val="Hyperlink"/>
                <w:noProof/>
              </w:rPr>
              <w:t>Đặc tả Use-Case</w:t>
            </w:r>
            <w:r w:rsidR="001849F8">
              <w:rPr>
                <w:noProof/>
                <w:webHidden/>
              </w:rPr>
              <w:tab/>
            </w:r>
            <w:r w:rsidR="001849F8">
              <w:rPr>
                <w:noProof/>
                <w:webHidden/>
              </w:rPr>
              <w:fldChar w:fldCharType="begin"/>
            </w:r>
            <w:r w:rsidR="001849F8">
              <w:rPr>
                <w:noProof/>
                <w:webHidden/>
              </w:rPr>
              <w:instrText xml:space="preserve"> PAGEREF _Toc422052669 \h </w:instrText>
            </w:r>
            <w:r w:rsidR="001849F8">
              <w:rPr>
                <w:noProof/>
                <w:webHidden/>
              </w:rPr>
            </w:r>
            <w:r w:rsidR="001849F8">
              <w:rPr>
                <w:noProof/>
                <w:webHidden/>
              </w:rPr>
              <w:fldChar w:fldCharType="separate"/>
            </w:r>
            <w:r w:rsidR="00853197">
              <w:rPr>
                <w:noProof/>
                <w:webHidden/>
              </w:rPr>
              <w:t>12</w:t>
            </w:r>
            <w:r w:rsidR="001849F8">
              <w:rPr>
                <w:noProof/>
                <w:webHidden/>
              </w:rPr>
              <w:fldChar w:fldCharType="end"/>
            </w:r>
          </w:hyperlink>
        </w:p>
        <w:p w:rsidR="001849F8" w:rsidRDefault="00461C3F">
          <w:pPr>
            <w:pStyle w:val="TOC1"/>
            <w:tabs>
              <w:tab w:val="left" w:pos="1760"/>
              <w:tab w:val="right" w:leader="dot" w:pos="9678"/>
            </w:tabs>
            <w:rPr>
              <w:rFonts w:asciiTheme="minorHAnsi" w:eastAsiaTheme="minorEastAsia" w:hAnsiTheme="minorHAnsi"/>
              <w:noProof/>
              <w:sz w:val="22"/>
            </w:rPr>
          </w:pPr>
          <w:hyperlink w:anchor="_Toc422052670" w:history="1">
            <w:r w:rsidR="001849F8" w:rsidRPr="004A62D7">
              <w:rPr>
                <w:rStyle w:val="Hyperlink"/>
                <w:rFonts w:cs="Times New Roman"/>
                <w:noProof/>
              </w:rPr>
              <w:t>CHƯƠNG IV</w:t>
            </w:r>
            <w:r w:rsidR="001849F8">
              <w:rPr>
                <w:rFonts w:asciiTheme="minorHAnsi" w:eastAsiaTheme="minorEastAsia" w:hAnsiTheme="minorHAnsi"/>
                <w:noProof/>
                <w:sz w:val="22"/>
              </w:rPr>
              <w:tab/>
            </w:r>
            <w:r w:rsidR="001849F8" w:rsidRPr="004A62D7">
              <w:rPr>
                <w:rStyle w:val="Hyperlink"/>
                <w:rFonts w:cs="Times New Roman"/>
                <w:noProof/>
              </w:rPr>
              <w:t>THIẾT KẾ HỆ THỐNG</w:t>
            </w:r>
            <w:r w:rsidR="001849F8">
              <w:rPr>
                <w:noProof/>
                <w:webHidden/>
              </w:rPr>
              <w:tab/>
            </w:r>
            <w:r w:rsidR="001849F8">
              <w:rPr>
                <w:noProof/>
                <w:webHidden/>
              </w:rPr>
              <w:fldChar w:fldCharType="begin"/>
            </w:r>
            <w:r w:rsidR="001849F8">
              <w:rPr>
                <w:noProof/>
                <w:webHidden/>
              </w:rPr>
              <w:instrText xml:space="preserve"> PAGEREF _Toc422052670 \h </w:instrText>
            </w:r>
            <w:r w:rsidR="001849F8">
              <w:rPr>
                <w:noProof/>
                <w:webHidden/>
              </w:rPr>
            </w:r>
            <w:r w:rsidR="001849F8">
              <w:rPr>
                <w:noProof/>
                <w:webHidden/>
              </w:rPr>
              <w:fldChar w:fldCharType="separate"/>
            </w:r>
            <w:r w:rsidR="00853197">
              <w:rPr>
                <w:noProof/>
                <w:webHidden/>
              </w:rPr>
              <w:t>2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72" w:history="1">
            <w:r w:rsidR="001849F8" w:rsidRPr="004A62D7">
              <w:rPr>
                <w:rStyle w:val="Hyperlink"/>
                <w:noProof/>
              </w:rPr>
              <w:t>4.1</w:t>
            </w:r>
            <w:r w:rsidR="001849F8">
              <w:rPr>
                <w:rFonts w:asciiTheme="minorHAnsi" w:eastAsiaTheme="minorEastAsia" w:hAnsiTheme="minorHAnsi"/>
                <w:noProof/>
                <w:sz w:val="22"/>
              </w:rPr>
              <w:tab/>
            </w:r>
            <w:r w:rsidR="001849F8" w:rsidRPr="004A62D7">
              <w:rPr>
                <w:rStyle w:val="Hyperlink"/>
                <w:noProof/>
              </w:rPr>
              <w:t>Kiến trúc hệ thống</w:t>
            </w:r>
            <w:r w:rsidR="001849F8">
              <w:rPr>
                <w:noProof/>
                <w:webHidden/>
              </w:rPr>
              <w:tab/>
            </w:r>
            <w:r w:rsidR="001849F8">
              <w:rPr>
                <w:noProof/>
                <w:webHidden/>
              </w:rPr>
              <w:fldChar w:fldCharType="begin"/>
            </w:r>
            <w:r w:rsidR="001849F8">
              <w:rPr>
                <w:noProof/>
                <w:webHidden/>
              </w:rPr>
              <w:instrText xml:space="preserve"> PAGEREF _Toc422052672 \h </w:instrText>
            </w:r>
            <w:r w:rsidR="001849F8">
              <w:rPr>
                <w:noProof/>
                <w:webHidden/>
              </w:rPr>
            </w:r>
            <w:r w:rsidR="001849F8">
              <w:rPr>
                <w:noProof/>
                <w:webHidden/>
              </w:rPr>
              <w:fldChar w:fldCharType="separate"/>
            </w:r>
            <w:r w:rsidR="00853197">
              <w:rPr>
                <w:noProof/>
                <w:webHidden/>
              </w:rPr>
              <w:t>22</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73" w:history="1">
            <w:r w:rsidR="001849F8" w:rsidRPr="004A62D7">
              <w:rPr>
                <w:rStyle w:val="Hyperlink"/>
                <w:noProof/>
              </w:rPr>
              <w:t>4.2</w:t>
            </w:r>
            <w:r w:rsidR="001849F8">
              <w:rPr>
                <w:rFonts w:asciiTheme="minorHAnsi" w:eastAsiaTheme="minorEastAsia" w:hAnsiTheme="minorHAnsi"/>
                <w:noProof/>
                <w:sz w:val="22"/>
              </w:rPr>
              <w:tab/>
            </w:r>
            <w:r w:rsidR="001849F8" w:rsidRPr="004A62D7">
              <w:rPr>
                <w:rStyle w:val="Hyperlink"/>
                <w:noProof/>
              </w:rPr>
              <w:t>Thiết kế cơ sở dữ liệu</w:t>
            </w:r>
            <w:r w:rsidR="001849F8">
              <w:rPr>
                <w:noProof/>
                <w:webHidden/>
              </w:rPr>
              <w:tab/>
            </w:r>
            <w:r w:rsidR="001849F8">
              <w:rPr>
                <w:noProof/>
                <w:webHidden/>
              </w:rPr>
              <w:fldChar w:fldCharType="begin"/>
            </w:r>
            <w:r w:rsidR="001849F8">
              <w:rPr>
                <w:noProof/>
                <w:webHidden/>
              </w:rPr>
              <w:instrText xml:space="preserve"> PAGEREF _Toc422052673 \h </w:instrText>
            </w:r>
            <w:r w:rsidR="001849F8">
              <w:rPr>
                <w:noProof/>
                <w:webHidden/>
              </w:rPr>
            </w:r>
            <w:r w:rsidR="001849F8">
              <w:rPr>
                <w:noProof/>
                <w:webHidden/>
              </w:rPr>
              <w:fldChar w:fldCharType="separate"/>
            </w:r>
            <w:r w:rsidR="00853197">
              <w:rPr>
                <w:noProof/>
                <w:webHidden/>
              </w:rPr>
              <w:t>24</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77" w:history="1">
            <w:r w:rsidR="001849F8" w:rsidRPr="004A62D7">
              <w:rPr>
                <w:rStyle w:val="Hyperlink"/>
                <w:noProof/>
              </w:rPr>
              <w:t>4.2.1.</w:t>
            </w:r>
            <w:r w:rsidR="001849F8">
              <w:rPr>
                <w:rFonts w:asciiTheme="minorHAnsi" w:eastAsiaTheme="minorEastAsia" w:hAnsiTheme="minorHAnsi"/>
                <w:noProof/>
                <w:sz w:val="22"/>
              </w:rPr>
              <w:tab/>
            </w:r>
            <w:r w:rsidR="001849F8" w:rsidRPr="004A62D7">
              <w:rPr>
                <w:rStyle w:val="Hyperlink"/>
                <w:noProof/>
              </w:rPr>
              <w:t>Mô hình thực thể liên kết – ERD</w:t>
            </w:r>
            <w:r w:rsidR="001849F8">
              <w:rPr>
                <w:noProof/>
                <w:webHidden/>
              </w:rPr>
              <w:tab/>
            </w:r>
            <w:r w:rsidR="001849F8">
              <w:rPr>
                <w:noProof/>
                <w:webHidden/>
              </w:rPr>
              <w:fldChar w:fldCharType="begin"/>
            </w:r>
            <w:r w:rsidR="001849F8">
              <w:rPr>
                <w:noProof/>
                <w:webHidden/>
              </w:rPr>
              <w:instrText xml:space="preserve"> PAGEREF _Toc422052677 \h </w:instrText>
            </w:r>
            <w:r w:rsidR="001849F8">
              <w:rPr>
                <w:noProof/>
                <w:webHidden/>
              </w:rPr>
            </w:r>
            <w:r w:rsidR="001849F8">
              <w:rPr>
                <w:noProof/>
                <w:webHidden/>
              </w:rPr>
              <w:fldChar w:fldCharType="separate"/>
            </w:r>
            <w:r w:rsidR="00853197">
              <w:rPr>
                <w:noProof/>
                <w:webHidden/>
              </w:rPr>
              <w:t>24</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78" w:history="1">
            <w:r w:rsidR="001849F8" w:rsidRPr="004A62D7">
              <w:rPr>
                <w:rStyle w:val="Hyperlink"/>
                <w:noProof/>
              </w:rPr>
              <w:t>4.2.2.</w:t>
            </w:r>
            <w:r w:rsidR="001849F8">
              <w:rPr>
                <w:rFonts w:asciiTheme="minorHAnsi" w:eastAsiaTheme="minorEastAsia" w:hAnsiTheme="minorHAnsi"/>
                <w:noProof/>
                <w:sz w:val="22"/>
              </w:rPr>
              <w:tab/>
            </w:r>
            <w:r w:rsidR="001849F8" w:rsidRPr="004A62D7">
              <w:rPr>
                <w:rStyle w:val="Hyperlink"/>
                <w:noProof/>
              </w:rPr>
              <w:t>Ánh xạ sang mô hình dữ liệu quan hệ</w:t>
            </w:r>
            <w:r w:rsidR="001849F8">
              <w:rPr>
                <w:noProof/>
                <w:webHidden/>
              </w:rPr>
              <w:tab/>
            </w:r>
            <w:r w:rsidR="001849F8">
              <w:rPr>
                <w:noProof/>
                <w:webHidden/>
              </w:rPr>
              <w:fldChar w:fldCharType="begin"/>
            </w:r>
            <w:r w:rsidR="001849F8">
              <w:rPr>
                <w:noProof/>
                <w:webHidden/>
              </w:rPr>
              <w:instrText xml:space="preserve"> PAGEREF _Toc422052678 \h </w:instrText>
            </w:r>
            <w:r w:rsidR="001849F8">
              <w:rPr>
                <w:noProof/>
                <w:webHidden/>
              </w:rPr>
            </w:r>
            <w:r w:rsidR="001849F8">
              <w:rPr>
                <w:noProof/>
                <w:webHidden/>
              </w:rPr>
              <w:fldChar w:fldCharType="separate"/>
            </w:r>
            <w:r w:rsidR="00853197">
              <w:rPr>
                <w:noProof/>
                <w:webHidden/>
              </w:rPr>
              <w:t>26</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79" w:history="1">
            <w:r w:rsidR="001849F8" w:rsidRPr="004A62D7">
              <w:rPr>
                <w:rStyle w:val="Hyperlink"/>
                <w:noProof/>
              </w:rPr>
              <w:t>4.3</w:t>
            </w:r>
            <w:r w:rsidR="001849F8">
              <w:rPr>
                <w:rFonts w:asciiTheme="minorHAnsi" w:eastAsiaTheme="minorEastAsia" w:hAnsiTheme="minorHAnsi"/>
                <w:noProof/>
                <w:sz w:val="22"/>
              </w:rPr>
              <w:tab/>
            </w:r>
            <w:r w:rsidR="001849F8" w:rsidRPr="004A62D7">
              <w:rPr>
                <w:rStyle w:val="Hyperlink"/>
                <w:noProof/>
              </w:rPr>
              <w:t>Thiết kế lớp đối tượng</w:t>
            </w:r>
            <w:r w:rsidR="001849F8">
              <w:rPr>
                <w:noProof/>
                <w:webHidden/>
              </w:rPr>
              <w:tab/>
            </w:r>
            <w:r w:rsidR="001849F8">
              <w:rPr>
                <w:noProof/>
                <w:webHidden/>
              </w:rPr>
              <w:fldChar w:fldCharType="begin"/>
            </w:r>
            <w:r w:rsidR="001849F8">
              <w:rPr>
                <w:noProof/>
                <w:webHidden/>
              </w:rPr>
              <w:instrText xml:space="preserve"> PAGEREF _Toc422052679 \h </w:instrText>
            </w:r>
            <w:r w:rsidR="001849F8">
              <w:rPr>
                <w:noProof/>
                <w:webHidden/>
              </w:rPr>
            </w:r>
            <w:r w:rsidR="001849F8">
              <w:rPr>
                <w:noProof/>
                <w:webHidden/>
              </w:rPr>
              <w:fldChar w:fldCharType="separate"/>
            </w:r>
            <w:r w:rsidR="00853197">
              <w:rPr>
                <w:noProof/>
                <w:webHidden/>
              </w:rPr>
              <w:t>3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80" w:history="1">
            <w:r w:rsidR="001849F8" w:rsidRPr="004A62D7">
              <w:rPr>
                <w:rStyle w:val="Hyperlink"/>
                <w:noProof/>
              </w:rPr>
              <w:t>4.4</w:t>
            </w:r>
            <w:r w:rsidR="001849F8">
              <w:rPr>
                <w:rFonts w:asciiTheme="minorHAnsi" w:eastAsiaTheme="minorEastAsia" w:hAnsiTheme="minorHAnsi"/>
                <w:noProof/>
                <w:sz w:val="22"/>
              </w:rPr>
              <w:tab/>
            </w:r>
            <w:r w:rsidR="001849F8" w:rsidRPr="004A62D7">
              <w:rPr>
                <w:rStyle w:val="Hyperlink"/>
                <w:noProof/>
              </w:rPr>
              <w:t>Thiết kế giao diện</w:t>
            </w:r>
            <w:r w:rsidR="001849F8">
              <w:rPr>
                <w:noProof/>
                <w:webHidden/>
              </w:rPr>
              <w:tab/>
            </w:r>
            <w:r w:rsidR="001849F8">
              <w:rPr>
                <w:noProof/>
                <w:webHidden/>
              </w:rPr>
              <w:fldChar w:fldCharType="begin"/>
            </w:r>
            <w:r w:rsidR="001849F8">
              <w:rPr>
                <w:noProof/>
                <w:webHidden/>
              </w:rPr>
              <w:instrText xml:space="preserve"> PAGEREF _Toc422052680 \h </w:instrText>
            </w:r>
            <w:r w:rsidR="001849F8">
              <w:rPr>
                <w:noProof/>
                <w:webHidden/>
              </w:rPr>
            </w:r>
            <w:r w:rsidR="001849F8">
              <w:rPr>
                <w:noProof/>
                <w:webHidden/>
              </w:rPr>
              <w:fldChar w:fldCharType="separate"/>
            </w:r>
            <w:r w:rsidR="00853197">
              <w:rPr>
                <w:noProof/>
                <w:webHidden/>
              </w:rPr>
              <w:t>36</w:t>
            </w:r>
            <w:r w:rsidR="001849F8">
              <w:rPr>
                <w:noProof/>
                <w:webHidden/>
              </w:rPr>
              <w:fldChar w:fldCharType="end"/>
            </w:r>
          </w:hyperlink>
        </w:p>
        <w:p w:rsidR="001849F8" w:rsidRDefault="00461C3F">
          <w:pPr>
            <w:pStyle w:val="TOC1"/>
            <w:tabs>
              <w:tab w:val="left" w:pos="1540"/>
              <w:tab w:val="right" w:leader="dot" w:pos="9678"/>
            </w:tabs>
            <w:rPr>
              <w:rFonts w:asciiTheme="minorHAnsi" w:eastAsiaTheme="minorEastAsia" w:hAnsiTheme="minorHAnsi"/>
              <w:noProof/>
              <w:sz w:val="22"/>
            </w:rPr>
          </w:pPr>
          <w:hyperlink w:anchor="_Toc422052681" w:history="1">
            <w:r w:rsidR="001849F8" w:rsidRPr="004A62D7">
              <w:rPr>
                <w:rStyle w:val="Hyperlink"/>
                <w:rFonts w:cs="Times New Roman"/>
                <w:noProof/>
              </w:rPr>
              <w:t>CHƯƠNG V</w:t>
            </w:r>
            <w:r w:rsidR="001849F8">
              <w:rPr>
                <w:rFonts w:asciiTheme="minorHAnsi" w:eastAsiaTheme="minorEastAsia" w:hAnsiTheme="minorHAnsi"/>
                <w:noProof/>
                <w:sz w:val="22"/>
              </w:rPr>
              <w:tab/>
            </w:r>
            <w:r w:rsidR="001849F8" w:rsidRPr="004A62D7">
              <w:rPr>
                <w:rStyle w:val="Hyperlink"/>
                <w:rFonts w:cs="Times New Roman"/>
                <w:noProof/>
              </w:rPr>
              <w:t>HIỆN THỰC HỆ THỐNG</w:t>
            </w:r>
            <w:r w:rsidR="001849F8">
              <w:rPr>
                <w:noProof/>
                <w:webHidden/>
              </w:rPr>
              <w:tab/>
            </w:r>
            <w:r w:rsidR="001849F8">
              <w:rPr>
                <w:noProof/>
                <w:webHidden/>
              </w:rPr>
              <w:fldChar w:fldCharType="begin"/>
            </w:r>
            <w:r w:rsidR="001849F8">
              <w:rPr>
                <w:noProof/>
                <w:webHidden/>
              </w:rPr>
              <w:instrText xml:space="preserve"> PAGEREF _Toc422052681 \h </w:instrText>
            </w:r>
            <w:r w:rsidR="001849F8">
              <w:rPr>
                <w:noProof/>
                <w:webHidden/>
              </w:rPr>
            </w:r>
            <w:r w:rsidR="001849F8">
              <w:rPr>
                <w:noProof/>
                <w:webHidden/>
              </w:rPr>
              <w:fldChar w:fldCharType="separate"/>
            </w:r>
            <w:r w:rsidR="00853197">
              <w:rPr>
                <w:noProof/>
                <w:webHidden/>
              </w:rPr>
              <w:t>37</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83" w:history="1">
            <w:r w:rsidR="001849F8" w:rsidRPr="004A62D7">
              <w:rPr>
                <w:rStyle w:val="Hyperlink"/>
                <w:noProof/>
              </w:rPr>
              <w:t>5.1</w:t>
            </w:r>
            <w:r w:rsidR="001849F8">
              <w:rPr>
                <w:rFonts w:asciiTheme="minorHAnsi" w:eastAsiaTheme="minorEastAsia" w:hAnsiTheme="minorHAnsi"/>
                <w:noProof/>
                <w:sz w:val="22"/>
              </w:rPr>
              <w:tab/>
            </w:r>
            <w:r w:rsidR="001849F8" w:rsidRPr="004A62D7">
              <w:rPr>
                <w:rStyle w:val="Hyperlink"/>
                <w:noProof/>
              </w:rPr>
              <w:t>Công nghệ sử dụng</w:t>
            </w:r>
            <w:r w:rsidR="001849F8">
              <w:rPr>
                <w:noProof/>
                <w:webHidden/>
              </w:rPr>
              <w:tab/>
            </w:r>
            <w:r w:rsidR="001849F8">
              <w:rPr>
                <w:noProof/>
                <w:webHidden/>
              </w:rPr>
              <w:fldChar w:fldCharType="begin"/>
            </w:r>
            <w:r w:rsidR="001849F8">
              <w:rPr>
                <w:noProof/>
                <w:webHidden/>
              </w:rPr>
              <w:instrText xml:space="preserve"> PAGEREF _Toc422052683 \h </w:instrText>
            </w:r>
            <w:r w:rsidR="001849F8">
              <w:rPr>
                <w:noProof/>
                <w:webHidden/>
              </w:rPr>
            </w:r>
            <w:r w:rsidR="001849F8">
              <w:rPr>
                <w:noProof/>
                <w:webHidden/>
              </w:rPr>
              <w:fldChar w:fldCharType="separate"/>
            </w:r>
            <w:r w:rsidR="00853197">
              <w:rPr>
                <w:noProof/>
                <w:webHidden/>
              </w:rPr>
              <w:t>37</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84" w:history="1">
            <w:r w:rsidR="001849F8" w:rsidRPr="004A62D7">
              <w:rPr>
                <w:rStyle w:val="Hyperlink"/>
                <w:noProof/>
              </w:rPr>
              <w:t>5.2</w:t>
            </w:r>
            <w:r w:rsidR="001849F8">
              <w:rPr>
                <w:rFonts w:asciiTheme="minorHAnsi" w:eastAsiaTheme="minorEastAsia" w:hAnsiTheme="minorHAnsi"/>
                <w:noProof/>
                <w:sz w:val="22"/>
              </w:rPr>
              <w:tab/>
            </w:r>
            <w:r w:rsidR="001849F8" w:rsidRPr="004A62D7">
              <w:rPr>
                <w:rStyle w:val="Hyperlink"/>
                <w:noProof/>
              </w:rPr>
              <w:t>Xây dựng phiên bản mẫu</w:t>
            </w:r>
            <w:r w:rsidR="001849F8">
              <w:rPr>
                <w:noProof/>
                <w:webHidden/>
              </w:rPr>
              <w:tab/>
            </w:r>
            <w:r w:rsidR="001849F8">
              <w:rPr>
                <w:noProof/>
                <w:webHidden/>
              </w:rPr>
              <w:fldChar w:fldCharType="begin"/>
            </w:r>
            <w:r w:rsidR="001849F8">
              <w:rPr>
                <w:noProof/>
                <w:webHidden/>
              </w:rPr>
              <w:instrText xml:space="preserve"> PAGEREF _Toc422052684 \h </w:instrText>
            </w:r>
            <w:r w:rsidR="001849F8">
              <w:rPr>
                <w:noProof/>
                <w:webHidden/>
              </w:rPr>
            </w:r>
            <w:r w:rsidR="001849F8">
              <w:rPr>
                <w:noProof/>
                <w:webHidden/>
              </w:rPr>
              <w:fldChar w:fldCharType="separate"/>
            </w:r>
            <w:r w:rsidR="00853197">
              <w:rPr>
                <w:noProof/>
                <w:webHidden/>
              </w:rPr>
              <w:t>37</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85" w:history="1">
            <w:r w:rsidR="001849F8" w:rsidRPr="004A62D7">
              <w:rPr>
                <w:rStyle w:val="Hyperlink"/>
                <w:rFonts w:cs="Times New Roman"/>
                <w:noProof/>
              </w:rPr>
              <w:t>5.2.1.</w:t>
            </w:r>
            <w:r w:rsidR="001849F8">
              <w:rPr>
                <w:rFonts w:asciiTheme="minorHAnsi" w:eastAsiaTheme="minorEastAsia" w:hAnsiTheme="minorHAnsi"/>
                <w:noProof/>
                <w:sz w:val="22"/>
              </w:rPr>
              <w:tab/>
            </w:r>
            <w:r w:rsidR="001849F8" w:rsidRPr="004A62D7">
              <w:rPr>
                <w:rStyle w:val="Hyperlink"/>
                <w:rFonts w:cs="Times New Roman"/>
                <w:noProof/>
              </w:rPr>
              <w:t>Giao diện trên desktop</w:t>
            </w:r>
            <w:r w:rsidR="001849F8">
              <w:rPr>
                <w:noProof/>
                <w:webHidden/>
              </w:rPr>
              <w:tab/>
            </w:r>
            <w:r w:rsidR="001849F8">
              <w:rPr>
                <w:noProof/>
                <w:webHidden/>
              </w:rPr>
              <w:fldChar w:fldCharType="begin"/>
            </w:r>
            <w:r w:rsidR="001849F8">
              <w:rPr>
                <w:noProof/>
                <w:webHidden/>
              </w:rPr>
              <w:instrText xml:space="preserve"> PAGEREF _Toc422052685 \h </w:instrText>
            </w:r>
            <w:r w:rsidR="001849F8">
              <w:rPr>
                <w:noProof/>
                <w:webHidden/>
              </w:rPr>
            </w:r>
            <w:r w:rsidR="001849F8">
              <w:rPr>
                <w:noProof/>
                <w:webHidden/>
              </w:rPr>
              <w:fldChar w:fldCharType="separate"/>
            </w:r>
            <w:r w:rsidR="00853197">
              <w:rPr>
                <w:noProof/>
                <w:webHidden/>
              </w:rPr>
              <w:t>37</w:t>
            </w:r>
            <w:r w:rsidR="001849F8">
              <w:rPr>
                <w:noProof/>
                <w:webHidden/>
              </w:rPr>
              <w:fldChar w:fldCharType="end"/>
            </w:r>
          </w:hyperlink>
        </w:p>
        <w:p w:rsidR="001849F8" w:rsidRDefault="00461C3F">
          <w:pPr>
            <w:pStyle w:val="TOC1"/>
            <w:tabs>
              <w:tab w:val="left" w:pos="1760"/>
              <w:tab w:val="right" w:leader="dot" w:pos="9678"/>
            </w:tabs>
            <w:rPr>
              <w:rFonts w:asciiTheme="minorHAnsi" w:eastAsiaTheme="minorEastAsia" w:hAnsiTheme="minorHAnsi"/>
              <w:noProof/>
              <w:sz w:val="22"/>
            </w:rPr>
          </w:pPr>
          <w:hyperlink w:anchor="_Toc422052686" w:history="1">
            <w:r w:rsidR="001849F8" w:rsidRPr="004A62D7">
              <w:rPr>
                <w:rStyle w:val="Hyperlink"/>
                <w:rFonts w:cs="Times New Roman"/>
                <w:noProof/>
              </w:rPr>
              <w:t>CHƯƠNG VI</w:t>
            </w:r>
            <w:r w:rsidR="001849F8">
              <w:rPr>
                <w:rFonts w:asciiTheme="minorHAnsi" w:eastAsiaTheme="minorEastAsia" w:hAnsiTheme="minorHAnsi"/>
                <w:noProof/>
                <w:sz w:val="22"/>
              </w:rPr>
              <w:tab/>
            </w:r>
            <w:r w:rsidR="001849F8" w:rsidRPr="004A62D7">
              <w:rPr>
                <w:rStyle w:val="Hyperlink"/>
                <w:rFonts w:cs="Times New Roman"/>
                <w:noProof/>
              </w:rPr>
              <w:t>TỔNG KẾT</w:t>
            </w:r>
            <w:r w:rsidR="001849F8">
              <w:rPr>
                <w:noProof/>
                <w:webHidden/>
              </w:rPr>
              <w:tab/>
            </w:r>
            <w:r w:rsidR="001849F8">
              <w:rPr>
                <w:noProof/>
                <w:webHidden/>
              </w:rPr>
              <w:fldChar w:fldCharType="begin"/>
            </w:r>
            <w:r w:rsidR="001849F8">
              <w:rPr>
                <w:noProof/>
                <w:webHidden/>
              </w:rPr>
              <w:instrText xml:space="preserve"> PAGEREF _Toc422052686 \h </w:instrText>
            </w:r>
            <w:r w:rsidR="001849F8">
              <w:rPr>
                <w:noProof/>
                <w:webHidden/>
              </w:rPr>
            </w:r>
            <w:r w:rsidR="001849F8">
              <w:rPr>
                <w:noProof/>
                <w:webHidden/>
              </w:rPr>
              <w:fldChar w:fldCharType="separate"/>
            </w:r>
            <w:r w:rsidR="00853197">
              <w:rPr>
                <w:noProof/>
                <w:webHidden/>
              </w:rPr>
              <w:t>5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88" w:history="1">
            <w:r w:rsidR="001849F8" w:rsidRPr="004A62D7">
              <w:rPr>
                <w:rStyle w:val="Hyperlink"/>
                <w:noProof/>
              </w:rPr>
              <w:t>6.1</w:t>
            </w:r>
            <w:r w:rsidR="001849F8">
              <w:rPr>
                <w:rFonts w:asciiTheme="minorHAnsi" w:eastAsiaTheme="minorEastAsia" w:hAnsiTheme="minorHAnsi"/>
                <w:noProof/>
                <w:sz w:val="22"/>
              </w:rPr>
              <w:tab/>
            </w:r>
            <w:r w:rsidR="001849F8" w:rsidRPr="004A62D7">
              <w:rPr>
                <w:rStyle w:val="Hyperlink"/>
                <w:noProof/>
              </w:rPr>
              <w:t>Kết luận</w:t>
            </w:r>
            <w:r w:rsidR="001849F8">
              <w:rPr>
                <w:noProof/>
                <w:webHidden/>
              </w:rPr>
              <w:tab/>
            </w:r>
            <w:r w:rsidR="001849F8">
              <w:rPr>
                <w:noProof/>
                <w:webHidden/>
              </w:rPr>
              <w:fldChar w:fldCharType="begin"/>
            </w:r>
            <w:r w:rsidR="001849F8">
              <w:rPr>
                <w:noProof/>
                <w:webHidden/>
              </w:rPr>
              <w:instrText xml:space="preserve"> PAGEREF _Toc422052688 \h </w:instrText>
            </w:r>
            <w:r w:rsidR="001849F8">
              <w:rPr>
                <w:noProof/>
                <w:webHidden/>
              </w:rPr>
            </w:r>
            <w:r w:rsidR="001849F8">
              <w:rPr>
                <w:noProof/>
                <w:webHidden/>
              </w:rPr>
              <w:fldChar w:fldCharType="separate"/>
            </w:r>
            <w:r w:rsidR="00853197">
              <w:rPr>
                <w:noProof/>
                <w:webHidden/>
              </w:rPr>
              <w:t>5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92" w:history="1">
            <w:r w:rsidR="001849F8" w:rsidRPr="004A62D7">
              <w:rPr>
                <w:rStyle w:val="Hyperlink"/>
                <w:noProof/>
              </w:rPr>
              <w:t>6.1.1.</w:t>
            </w:r>
            <w:r w:rsidR="001849F8">
              <w:rPr>
                <w:rFonts w:asciiTheme="minorHAnsi" w:eastAsiaTheme="minorEastAsia" w:hAnsiTheme="minorHAnsi"/>
                <w:noProof/>
                <w:sz w:val="22"/>
              </w:rPr>
              <w:tab/>
            </w:r>
            <w:r w:rsidR="001849F8" w:rsidRPr="004A62D7">
              <w:rPr>
                <w:rStyle w:val="Hyperlink"/>
                <w:noProof/>
              </w:rPr>
              <w:t>Những việc làm được</w:t>
            </w:r>
            <w:r w:rsidR="001849F8">
              <w:rPr>
                <w:noProof/>
                <w:webHidden/>
              </w:rPr>
              <w:tab/>
            </w:r>
            <w:r w:rsidR="001849F8">
              <w:rPr>
                <w:noProof/>
                <w:webHidden/>
              </w:rPr>
              <w:fldChar w:fldCharType="begin"/>
            </w:r>
            <w:r w:rsidR="001849F8">
              <w:rPr>
                <w:noProof/>
                <w:webHidden/>
              </w:rPr>
              <w:instrText xml:space="preserve"> PAGEREF _Toc422052692 \h </w:instrText>
            </w:r>
            <w:r w:rsidR="001849F8">
              <w:rPr>
                <w:noProof/>
                <w:webHidden/>
              </w:rPr>
            </w:r>
            <w:r w:rsidR="001849F8">
              <w:rPr>
                <w:noProof/>
                <w:webHidden/>
              </w:rPr>
              <w:fldChar w:fldCharType="separate"/>
            </w:r>
            <w:r w:rsidR="00853197">
              <w:rPr>
                <w:noProof/>
                <w:webHidden/>
              </w:rPr>
              <w:t>5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93" w:history="1">
            <w:r w:rsidR="001849F8" w:rsidRPr="004A62D7">
              <w:rPr>
                <w:rStyle w:val="Hyperlink"/>
                <w:noProof/>
              </w:rPr>
              <w:t>6.1.2.</w:t>
            </w:r>
            <w:r w:rsidR="001849F8">
              <w:rPr>
                <w:rFonts w:asciiTheme="minorHAnsi" w:eastAsiaTheme="minorEastAsia" w:hAnsiTheme="minorHAnsi"/>
                <w:noProof/>
                <w:sz w:val="22"/>
              </w:rPr>
              <w:tab/>
            </w:r>
            <w:r w:rsidR="001849F8" w:rsidRPr="004A62D7">
              <w:rPr>
                <w:rStyle w:val="Hyperlink"/>
                <w:noProof/>
              </w:rPr>
              <w:t>Những việc chưa làm được</w:t>
            </w:r>
            <w:r w:rsidR="001849F8">
              <w:rPr>
                <w:noProof/>
                <w:webHidden/>
              </w:rPr>
              <w:tab/>
            </w:r>
            <w:r w:rsidR="001849F8">
              <w:rPr>
                <w:noProof/>
                <w:webHidden/>
              </w:rPr>
              <w:fldChar w:fldCharType="begin"/>
            </w:r>
            <w:r w:rsidR="001849F8">
              <w:rPr>
                <w:noProof/>
                <w:webHidden/>
              </w:rPr>
              <w:instrText xml:space="preserve"> PAGEREF _Toc422052693 \h </w:instrText>
            </w:r>
            <w:r w:rsidR="001849F8">
              <w:rPr>
                <w:noProof/>
                <w:webHidden/>
              </w:rPr>
            </w:r>
            <w:r w:rsidR="001849F8">
              <w:rPr>
                <w:noProof/>
                <w:webHidden/>
              </w:rPr>
              <w:fldChar w:fldCharType="separate"/>
            </w:r>
            <w:r w:rsidR="00853197">
              <w:rPr>
                <w:noProof/>
                <w:webHidden/>
              </w:rPr>
              <w:t>50</w:t>
            </w:r>
            <w:r w:rsidR="001849F8">
              <w:rPr>
                <w:noProof/>
                <w:webHidden/>
              </w:rPr>
              <w:fldChar w:fldCharType="end"/>
            </w:r>
          </w:hyperlink>
        </w:p>
        <w:p w:rsidR="001849F8" w:rsidRDefault="00461C3F">
          <w:pPr>
            <w:pStyle w:val="TOC2"/>
            <w:rPr>
              <w:rFonts w:asciiTheme="minorHAnsi" w:eastAsiaTheme="minorEastAsia" w:hAnsiTheme="minorHAnsi"/>
              <w:noProof/>
              <w:sz w:val="22"/>
            </w:rPr>
          </w:pPr>
          <w:hyperlink w:anchor="_Toc422052694" w:history="1">
            <w:r w:rsidR="001849F8" w:rsidRPr="004A62D7">
              <w:rPr>
                <w:rStyle w:val="Hyperlink"/>
                <w:noProof/>
              </w:rPr>
              <w:t>6.2</w:t>
            </w:r>
            <w:r w:rsidR="001849F8">
              <w:rPr>
                <w:rFonts w:asciiTheme="minorHAnsi" w:eastAsiaTheme="minorEastAsia" w:hAnsiTheme="minorHAnsi"/>
                <w:noProof/>
                <w:sz w:val="22"/>
              </w:rPr>
              <w:tab/>
            </w:r>
            <w:r w:rsidR="001849F8" w:rsidRPr="004A62D7">
              <w:rPr>
                <w:rStyle w:val="Hyperlink"/>
                <w:noProof/>
              </w:rPr>
              <w:t>Hướng phát triển</w:t>
            </w:r>
            <w:r w:rsidR="001849F8">
              <w:rPr>
                <w:noProof/>
                <w:webHidden/>
              </w:rPr>
              <w:tab/>
            </w:r>
            <w:r w:rsidR="001849F8">
              <w:rPr>
                <w:noProof/>
                <w:webHidden/>
              </w:rPr>
              <w:fldChar w:fldCharType="begin"/>
            </w:r>
            <w:r w:rsidR="001849F8">
              <w:rPr>
                <w:noProof/>
                <w:webHidden/>
              </w:rPr>
              <w:instrText xml:space="preserve"> PAGEREF _Toc422052694 \h </w:instrText>
            </w:r>
            <w:r w:rsidR="001849F8">
              <w:rPr>
                <w:noProof/>
                <w:webHidden/>
              </w:rPr>
            </w:r>
            <w:r w:rsidR="001849F8">
              <w:rPr>
                <w:noProof/>
                <w:webHidden/>
              </w:rPr>
              <w:fldChar w:fldCharType="separate"/>
            </w:r>
            <w:r w:rsidR="00853197">
              <w:rPr>
                <w:noProof/>
                <w:webHidden/>
              </w:rPr>
              <w:t>50</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95" w:history="1">
            <w:r w:rsidR="001849F8" w:rsidRPr="004A62D7">
              <w:rPr>
                <w:rStyle w:val="Hyperlink"/>
                <w:rFonts w:cs="Times New Roman"/>
                <w:noProof/>
              </w:rPr>
              <w:t>DANH MỤC TÀI LIỆU THAM KHẢO</w:t>
            </w:r>
            <w:r w:rsidR="001849F8">
              <w:rPr>
                <w:noProof/>
                <w:webHidden/>
              </w:rPr>
              <w:tab/>
            </w:r>
            <w:r w:rsidR="001849F8">
              <w:rPr>
                <w:noProof/>
                <w:webHidden/>
              </w:rPr>
              <w:fldChar w:fldCharType="begin"/>
            </w:r>
            <w:r w:rsidR="001849F8">
              <w:rPr>
                <w:noProof/>
                <w:webHidden/>
              </w:rPr>
              <w:instrText xml:space="preserve"> PAGEREF _Toc422052695 \h </w:instrText>
            </w:r>
            <w:r w:rsidR="001849F8">
              <w:rPr>
                <w:noProof/>
                <w:webHidden/>
              </w:rPr>
            </w:r>
            <w:r w:rsidR="001849F8">
              <w:rPr>
                <w:noProof/>
                <w:webHidden/>
              </w:rPr>
              <w:fldChar w:fldCharType="separate"/>
            </w:r>
            <w:r w:rsidR="00853197">
              <w:rPr>
                <w:noProof/>
                <w:webHidden/>
              </w:rPr>
              <w:t>52</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697" w:history="1">
            <w:r w:rsidR="001849F8" w:rsidRPr="004A62D7">
              <w:rPr>
                <w:rStyle w:val="Hyperlink"/>
                <w:rFonts w:cs="Times New Roman"/>
                <w:noProof/>
                <w:lang w:val="fr-FR"/>
              </w:rPr>
              <w:t>PHỤ LỤC</w:t>
            </w:r>
            <w:r w:rsidR="001849F8">
              <w:rPr>
                <w:noProof/>
                <w:webHidden/>
              </w:rPr>
              <w:tab/>
            </w:r>
            <w:r w:rsidR="001849F8">
              <w:rPr>
                <w:noProof/>
                <w:webHidden/>
              </w:rPr>
              <w:fldChar w:fldCharType="begin"/>
            </w:r>
            <w:r w:rsidR="001849F8">
              <w:rPr>
                <w:noProof/>
                <w:webHidden/>
              </w:rPr>
              <w:instrText xml:space="preserve"> PAGEREF _Toc422052697 \h </w:instrText>
            </w:r>
            <w:r w:rsidR="001849F8">
              <w:rPr>
                <w:noProof/>
                <w:webHidden/>
              </w:rPr>
            </w:r>
            <w:r w:rsidR="001849F8">
              <w:rPr>
                <w:noProof/>
                <w:webHidden/>
              </w:rPr>
              <w:fldChar w:fldCharType="separate"/>
            </w:r>
            <w:r w:rsidR="00853197">
              <w:rPr>
                <w:noProof/>
                <w:webHidden/>
              </w:rPr>
              <w:t>53</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700" w:history="1">
            <w:r w:rsidR="001849F8" w:rsidRPr="004A62D7">
              <w:rPr>
                <w:rStyle w:val="Hyperlink"/>
                <w:rFonts w:cs="Times New Roman"/>
                <w:noProof/>
              </w:rPr>
              <w:t>A. Thiết kế giao diện</w:t>
            </w:r>
            <w:r w:rsidR="001849F8">
              <w:rPr>
                <w:noProof/>
                <w:webHidden/>
              </w:rPr>
              <w:tab/>
            </w:r>
            <w:r w:rsidR="001849F8">
              <w:rPr>
                <w:noProof/>
                <w:webHidden/>
              </w:rPr>
              <w:fldChar w:fldCharType="begin"/>
            </w:r>
            <w:r w:rsidR="001849F8">
              <w:rPr>
                <w:noProof/>
                <w:webHidden/>
              </w:rPr>
              <w:instrText xml:space="preserve"> PAGEREF _Toc422052700 \h </w:instrText>
            </w:r>
            <w:r w:rsidR="001849F8">
              <w:rPr>
                <w:noProof/>
                <w:webHidden/>
              </w:rPr>
            </w:r>
            <w:r w:rsidR="001849F8">
              <w:rPr>
                <w:noProof/>
                <w:webHidden/>
              </w:rPr>
              <w:fldChar w:fldCharType="separate"/>
            </w:r>
            <w:r w:rsidR="00853197">
              <w:rPr>
                <w:noProof/>
                <w:webHidden/>
              </w:rPr>
              <w:t>53</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704" w:history="1">
            <w:r w:rsidR="001849F8" w:rsidRPr="004A62D7">
              <w:rPr>
                <w:rStyle w:val="Hyperlink"/>
                <w:rFonts w:cs="Times New Roman"/>
                <w:noProof/>
              </w:rPr>
              <w:t>A.1 Giao diện quản trị hệ thống</w:t>
            </w:r>
            <w:r w:rsidR="001849F8">
              <w:rPr>
                <w:noProof/>
                <w:webHidden/>
              </w:rPr>
              <w:tab/>
            </w:r>
            <w:r w:rsidR="001849F8">
              <w:rPr>
                <w:noProof/>
                <w:webHidden/>
              </w:rPr>
              <w:fldChar w:fldCharType="begin"/>
            </w:r>
            <w:r w:rsidR="001849F8">
              <w:rPr>
                <w:noProof/>
                <w:webHidden/>
              </w:rPr>
              <w:instrText xml:space="preserve"> PAGEREF _Toc422052704 \h </w:instrText>
            </w:r>
            <w:r w:rsidR="001849F8">
              <w:rPr>
                <w:noProof/>
                <w:webHidden/>
              </w:rPr>
            </w:r>
            <w:r w:rsidR="001849F8">
              <w:rPr>
                <w:noProof/>
                <w:webHidden/>
              </w:rPr>
              <w:fldChar w:fldCharType="separate"/>
            </w:r>
            <w:r w:rsidR="00853197">
              <w:rPr>
                <w:noProof/>
                <w:webHidden/>
              </w:rPr>
              <w:t>53</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705" w:history="1">
            <w:r w:rsidR="001849F8" w:rsidRPr="004A62D7">
              <w:rPr>
                <w:rStyle w:val="Hyperlink"/>
                <w:rFonts w:cs="Times New Roman"/>
                <w:noProof/>
              </w:rPr>
              <w:t>B. Hướng dẫn cài đặt</w:t>
            </w:r>
            <w:r w:rsidR="001849F8">
              <w:rPr>
                <w:noProof/>
                <w:webHidden/>
              </w:rPr>
              <w:tab/>
            </w:r>
            <w:r w:rsidR="001849F8">
              <w:rPr>
                <w:noProof/>
                <w:webHidden/>
              </w:rPr>
              <w:fldChar w:fldCharType="begin"/>
            </w:r>
            <w:r w:rsidR="001849F8">
              <w:rPr>
                <w:noProof/>
                <w:webHidden/>
              </w:rPr>
              <w:instrText xml:space="preserve"> PAGEREF _Toc422052705 \h </w:instrText>
            </w:r>
            <w:r w:rsidR="001849F8">
              <w:rPr>
                <w:noProof/>
                <w:webHidden/>
              </w:rPr>
            </w:r>
            <w:r w:rsidR="001849F8">
              <w:rPr>
                <w:noProof/>
                <w:webHidden/>
              </w:rPr>
              <w:fldChar w:fldCharType="separate"/>
            </w:r>
            <w:r w:rsidR="00853197">
              <w:rPr>
                <w:noProof/>
                <w:webHidden/>
              </w:rPr>
              <w:t>53</w:t>
            </w:r>
            <w:r w:rsidR="001849F8">
              <w:rPr>
                <w:noProof/>
                <w:webHidden/>
              </w:rPr>
              <w:fldChar w:fldCharType="end"/>
            </w:r>
          </w:hyperlink>
        </w:p>
        <w:p w:rsidR="001849F8" w:rsidRDefault="00461C3F" w:rsidP="00853197">
          <w:pPr>
            <w:pStyle w:val="TOC1"/>
            <w:tabs>
              <w:tab w:val="right" w:leader="dot" w:pos="9678"/>
            </w:tabs>
            <w:rPr>
              <w:rFonts w:asciiTheme="minorHAnsi" w:eastAsiaTheme="minorEastAsia" w:hAnsiTheme="minorHAnsi"/>
              <w:noProof/>
              <w:sz w:val="22"/>
            </w:rPr>
          </w:pPr>
          <w:hyperlink w:anchor="_Toc422052706" w:history="1">
            <w:r w:rsidR="001849F8" w:rsidRPr="004A62D7">
              <w:rPr>
                <w:rStyle w:val="Hyperlink"/>
                <w:rFonts w:cs="Times New Roman"/>
                <w:noProof/>
              </w:rPr>
              <w:t>C. Hướng dẫn sử dụng</w:t>
            </w:r>
            <w:r w:rsidR="001849F8">
              <w:rPr>
                <w:noProof/>
                <w:webHidden/>
              </w:rPr>
              <w:tab/>
            </w:r>
            <w:r w:rsidR="001849F8">
              <w:rPr>
                <w:noProof/>
                <w:webHidden/>
              </w:rPr>
              <w:fldChar w:fldCharType="begin"/>
            </w:r>
            <w:r w:rsidR="001849F8">
              <w:rPr>
                <w:noProof/>
                <w:webHidden/>
              </w:rPr>
              <w:instrText xml:space="preserve"> PAGEREF _Toc422052706 \h </w:instrText>
            </w:r>
            <w:r w:rsidR="001849F8">
              <w:rPr>
                <w:noProof/>
                <w:webHidden/>
              </w:rPr>
            </w:r>
            <w:r w:rsidR="001849F8">
              <w:rPr>
                <w:noProof/>
                <w:webHidden/>
              </w:rPr>
              <w:fldChar w:fldCharType="separate"/>
            </w:r>
            <w:r w:rsidR="00853197">
              <w:rPr>
                <w:noProof/>
                <w:webHidden/>
              </w:rPr>
              <w:t>54</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708" w:history="1">
            <w:r w:rsidR="001849F8" w:rsidRPr="004A62D7">
              <w:rPr>
                <w:rStyle w:val="Hyperlink"/>
                <w:rFonts w:cs="Times New Roman"/>
                <w:noProof/>
              </w:rPr>
              <w:t>C.1 Cho thành viên</w:t>
            </w:r>
            <w:r w:rsidR="001849F8">
              <w:rPr>
                <w:noProof/>
                <w:webHidden/>
              </w:rPr>
              <w:tab/>
            </w:r>
            <w:r w:rsidR="001849F8">
              <w:rPr>
                <w:noProof/>
                <w:webHidden/>
              </w:rPr>
              <w:fldChar w:fldCharType="begin"/>
            </w:r>
            <w:r w:rsidR="001849F8">
              <w:rPr>
                <w:noProof/>
                <w:webHidden/>
              </w:rPr>
              <w:instrText xml:space="preserve"> PAGEREF _Toc422052708 \h </w:instrText>
            </w:r>
            <w:r w:rsidR="001849F8">
              <w:rPr>
                <w:noProof/>
                <w:webHidden/>
              </w:rPr>
            </w:r>
            <w:r w:rsidR="001849F8">
              <w:rPr>
                <w:noProof/>
                <w:webHidden/>
              </w:rPr>
              <w:fldChar w:fldCharType="separate"/>
            </w:r>
            <w:r w:rsidR="00853197">
              <w:rPr>
                <w:noProof/>
                <w:webHidden/>
              </w:rPr>
              <w:t>54</w:t>
            </w:r>
            <w:r w:rsidR="001849F8">
              <w:rPr>
                <w:noProof/>
                <w:webHidden/>
              </w:rPr>
              <w:fldChar w:fldCharType="end"/>
            </w:r>
          </w:hyperlink>
        </w:p>
        <w:p w:rsidR="001849F8" w:rsidRDefault="00461C3F">
          <w:pPr>
            <w:pStyle w:val="TOC1"/>
            <w:tabs>
              <w:tab w:val="right" w:leader="dot" w:pos="9678"/>
            </w:tabs>
            <w:rPr>
              <w:rFonts w:asciiTheme="minorHAnsi" w:eastAsiaTheme="minorEastAsia" w:hAnsiTheme="minorHAnsi"/>
              <w:noProof/>
              <w:sz w:val="22"/>
            </w:rPr>
          </w:pPr>
          <w:hyperlink w:anchor="_Toc422052709" w:history="1">
            <w:r w:rsidR="001849F8" w:rsidRPr="004A62D7">
              <w:rPr>
                <w:rStyle w:val="Hyperlink"/>
                <w:rFonts w:cs="Times New Roman"/>
                <w:noProof/>
              </w:rPr>
              <w:t>C.2 Cho người quản trị hệ thống</w:t>
            </w:r>
            <w:r w:rsidR="001849F8">
              <w:rPr>
                <w:noProof/>
                <w:webHidden/>
              </w:rPr>
              <w:tab/>
            </w:r>
            <w:r w:rsidR="001849F8">
              <w:rPr>
                <w:noProof/>
                <w:webHidden/>
              </w:rPr>
              <w:fldChar w:fldCharType="begin"/>
            </w:r>
            <w:r w:rsidR="001849F8">
              <w:rPr>
                <w:noProof/>
                <w:webHidden/>
              </w:rPr>
              <w:instrText xml:space="preserve"> PAGEREF _Toc422052709 \h </w:instrText>
            </w:r>
            <w:r w:rsidR="001849F8">
              <w:rPr>
                <w:noProof/>
                <w:webHidden/>
              </w:rPr>
            </w:r>
            <w:r w:rsidR="001849F8">
              <w:rPr>
                <w:noProof/>
                <w:webHidden/>
              </w:rPr>
              <w:fldChar w:fldCharType="separate"/>
            </w:r>
            <w:r w:rsidR="00853197">
              <w:rPr>
                <w:noProof/>
                <w:webHidden/>
              </w:rPr>
              <w:t>54</w:t>
            </w:r>
            <w:r w:rsidR="001849F8">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300075" w:rsidRPr="001A311F" w:rsidRDefault="00DD653C" w:rsidP="001A311F">
      <w:pPr>
        <w:pStyle w:val="Heading1"/>
        <w:spacing w:after="240"/>
        <w:jc w:val="center"/>
        <w:rPr>
          <w:rFonts w:ascii="Times New Roman" w:hAnsi="Times New Roman" w:cs="Times New Roman"/>
          <w:color w:val="auto"/>
          <w:sz w:val="32"/>
          <w:szCs w:val="32"/>
        </w:rPr>
      </w:pPr>
      <w:bookmarkStart w:id="8" w:name="_Toc422052640"/>
      <w:r w:rsidRPr="00AB1F03">
        <w:rPr>
          <w:rFonts w:ascii="Times New Roman" w:hAnsi="Times New Roman" w:cs="Times New Roman"/>
          <w:color w:val="auto"/>
          <w:sz w:val="32"/>
          <w:szCs w:val="32"/>
        </w:rPr>
        <w:lastRenderedPageBreak/>
        <w:t>MỤC LỤC HÌNH</w:t>
      </w:r>
      <w:bookmarkEnd w:id="8"/>
    </w:p>
    <w:p w:rsidR="007D54DB" w:rsidRDefault="007D54DB">
      <w:pPr>
        <w:pStyle w:val="TableofFigures"/>
        <w:tabs>
          <w:tab w:val="right" w:pos="9678"/>
        </w:tabs>
        <w:rPr>
          <w:rFonts w:asciiTheme="minorHAnsi" w:eastAsiaTheme="minorEastAsia" w:hAnsiTheme="minorHAnsi"/>
          <w:noProof/>
          <w:sz w:val="22"/>
        </w:rPr>
      </w:pPr>
      <w:r>
        <w:rPr>
          <w:rFonts w:cs="Times New Roman"/>
          <w:sz w:val="32"/>
          <w:szCs w:val="32"/>
        </w:rPr>
        <w:fldChar w:fldCharType="begin"/>
      </w:r>
      <w:r>
        <w:rPr>
          <w:rFonts w:cs="Times New Roman"/>
          <w:sz w:val="32"/>
          <w:szCs w:val="32"/>
        </w:rPr>
        <w:instrText xml:space="preserve"> TOC \h \z \c "Hình" </w:instrText>
      </w:r>
      <w:r>
        <w:rPr>
          <w:rFonts w:cs="Times New Roman"/>
          <w:sz w:val="32"/>
          <w:szCs w:val="32"/>
        </w:rPr>
        <w:fldChar w:fldCharType="separate"/>
      </w:r>
      <w:hyperlink w:anchor="_Toc422050938" w:history="1">
        <w:r w:rsidRPr="00B1759B">
          <w:rPr>
            <w:rStyle w:val="Hyperlink"/>
            <w:i/>
            <w:noProof/>
          </w:rPr>
          <w:t>Hình 1: Mô hình MVC</w:t>
        </w:r>
        <w:r>
          <w:rPr>
            <w:noProof/>
            <w:webHidden/>
          </w:rPr>
          <w:tab/>
        </w:r>
        <w:r>
          <w:rPr>
            <w:noProof/>
            <w:webHidden/>
          </w:rPr>
          <w:fldChar w:fldCharType="begin"/>
        </w:r>
        <w:r>
          <w:rPr>
            <w:noProof/>
            <w:webHidden/>
          </w:rPr>
          <w:instrText xml:space="preserve"> PAGEREF _Toc422050938 \h </w:instrText>
        </w:r>
        <w:r>
          <w:rPr>
            <w:noProof/>
            <w:webHidden/>
          </w:rPr>
        </w:r>
        <w:r>
          <w:rPr>
            <w:noProof/>
            <w:webHidden/>
          </w:rPr>
          <w:fldChar w:fldCharType="separate"/>
        </w:r>
        <w:r w:rsidR="009E3390">
          <w:rPr>
            <w:noProof/>
            <w:webHidden/>
          </w:rPr>
          <w:t>3</w:t>
        </w:r>
        <w:r>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39" w:history="1">
        <w:r w:rsidR="007D54DB" w:rsidRPr="00B1759B">
          <w:rPr>
            <w:rStyle w:val="Hyperlink"/>
            <w:i/>
            <w:noProof/>
          </w:rPr>
          <w:t>Hình 2:Phương thức hoạt động của Ajax</w:t>
        </w:r>
        <w:r w:rsidR="007D54DB">
          <w:rPr>
            <w:noProof/>
            <w:webHidden/>
          </w:rPr>
          <w:tab/>
        </w:r>
        <w:r w:rsidR="007D54DB">
          <w:rPr>
            <w:noProof/>
            <w:webHidden/>
          </w:rPr>
          <w:fldChar w:fldCharType="begin"/>
        </w:r>
        <w:r w:rsidR="007D54DB">
          <w:rPr>
            <w:noProof/>
            <w:webHidden/>
          </w:rPr>
          <w:instrText xml:space="preserve"> PAGEREF _Toc422050939 \h </w:instrText>
        </w:r>
        <w:r w:rsidR="007D54DB">
          <w:rPr>
            <w:noProof/>
            <w:webHidden/>
          </w:rPr>
        </w:r>
        <w:r w:rsidR="007D54DB">
          <w:rPr>
            <w:noProof/>
            <w:webHidden/>
          </w:rPr>
          <w:fldChar w:fldCharType="separate"/>
        </w:r>
        <w:r w:rsidR="009E3390">
          <w:rPr>
            <w:noProof/>
            <w:webHidden/>
          </w:rPr>
          <w:t>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0" w:history="1">
        <w:r w:rsidR="007D54DB" w:rsidRPr="00B1759B">
          <w:rPr>
            <w:rStyle w:val="Hyperlink"/>
            <w:i/>
            <w:noProof/>
          </w:rPr>
          <w:t>Hình 3: Lượt đồ Use-Case</w:t>
        </w:r>
        <w:r w:rsidR="007D54DB">
          <w:rPr>
            <w:noProof/>
            <w:webHidden/>
          </w:rPr>
          <w:tab/>
        </w:r>
        <w:r w:rsidR="007D54DB">
          <w:rPr>
            <w:noProof/>
            <w:webHidden/>
          </w:rPr>
          <w:fldChar w:fldCharType="begin"/>
        </w:r>
        <w:r w:rsidR="007D54DB">
          <w:rPr>
            <w:noProof/>
            <w:webHidden/>
          </w:rPr>
          <w:instrText xml:space="preserve"> PAGEREF _Toc422050940 \h </w:instrText>
        </w:r>
        <w:r w:rsidR="007D54DB">
          <w:rPr>
            <w:noProof/>
            <w:webHidden/>
          </w:rPr>
        </w:r>
        <w:r w:rsidR="007D54DB">
          <w:rPr>
            <w:noProof/>
            <w:webHidden/>
          </w:rPr>
          <w:fldChar w:fldCharType="separate"/>
        </w:r>
        <w:r w:rsidR="009E3390">
          <w:rPr>
            <w:noProof/>
            <w:webHidden/>
          </w:rPr>
          <w:t>11</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1" w:history="1">
        <w:r w:rsidR="007D54DB" w:rsidRPr="00B1759B">
          <w:rPr>
            <w:rStyle w:val="Hyperlink"/>
            <w:i/>
            <w:noProof/>
          </w:rPr>
          <w:t>Hình 4: Kiến trúc của Yii2</w:t>
        </w:r>
        <w:r w:rsidR="007D54DB">
          <w:rPr>
            <w:noProof/>
            <w:webHidden/>
          </w:rPr>
          <w:tab/>
        </w:r>
        <w:r w:rsidR="007D54DB">
          <w:rPr>
            <w:noProof/>
            <w:webHidden/>
          </w:rPr>
          <w:fldChar w:fldCharType="begin"/>
        </w:r>
        <w:r w:rsidR="007D54DB">
          <w:rPr>
            <w:noProof/>
            <w:webHidden/>
          </w:rPr>
          <w:instrText xml:space="preserve"> PAGEREF _Toc422050941 \h </w:instrText>
        </w:r>
        <w:r w:rsidR="007D54DB">
          <w:rPr>
            <w:noProof/>
            <w:webHidden/>
          </w:rPr>
        </w:r>
        <w:r w:rsidR="007D54DB">
          <w:rPr>
            <w:noProof/>
            <w:webHidden/>
          </w:rPr>
          <w:fldChar w:fldCharType="separate"/>
        </w:r>
        <w:r w:rsidR="009E3390">
          <w:rPr>
            <w:noProof/>
            <w:webHidden/>
          </w:rPr>
          <w:t>22</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2" w:history="1">
        <w:r w:rsidR="007D54DB" w:rsidRPr="00B1759B">
          <w:rPr>
            <w:rStyle w:val="Hyperlink"/>
            <w:i/>
            <w:noProof/>
          </w:rPr>
          <w:t>Hình 5: Chu trình hoạt động</w:t>
        </w:r>
        <w:r w:rsidR="007D54DB">
          <w:rPr>
            <w:noProof/>
            <w:webHidden/>
          </w:rPr>
          <w:tab/>
        </w:r>
        <w:r w:rsidR="007D54DB">
          <w:rPr>
            <w:noProof/>
            <w:webHidden/>
          </w:rPr>
          <w:fldChar w:fldCharType="begin"/>
        </w:r>
        <w:r w:rsidR="007D54DB">
          <w:rPr>
            <w:noProof/>
            <w:webHidden/>
          </w:rPr>
          <w:instrText xml:space="preserve"> PAGEREF _Toc422050942 \h </w:instrText>
        </w:r>
        <w:r w:rsidR="007D54DB">
          <w:rPr>
            <w:noProof/>
            <w:webHidden/>
          </w:rPr>
        </w:r>
        <w:r w:rsidR="007D54DB">
          <w:rPr>
            <w:noProof/>
            <w:webHidden/>
          </w:rPr>
          <w:fldChar w:fldCharType="separate"/>
        </w:r>
        <w:r w:rsidR="009E3390">
          <w:rPr>
            <w:noProof/>
            <w:webHidden/>
          </w:rPr>
          <w:t>23</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3" w:history="1">
        <w:r w:rsidR="007D54DB" w:rsidRPr="00B1759B">
          <w:rPr>
            <w:rStyle w:val="Hyperlink"/>
            <w:i/>
            <w:noProof/>
          </w:rPr>
          <w:t>Hình 6: Sơ đồ ERD</w:t>
        </w:r>
        <w:r w:rsidR="007D54DB">
          <w:rPr>
            <w:noProof/>
            <w:webHidden/>
          </w:rPr>
          <w:tab/>
        </w:r>
        <w:r w:rsidR="007D54DB">
          <w:rPr>
            <w:noProof/>
            <w:webHidden/>
          </w:rPr>
          <w:fldChar w:fldCharType="begin"/>
        </w:r>
        <w:r w:rsidR="007D54DB">
          <w:rPr>
            <w:noProof/>
            <w:webHidden/>
          </w:rPr>
          <w:instrText xml:space="preserve"> PAGEREF _Toc422050943 \h </w:instrText>
        </w:r>
        <w:r w:rsidR="007D54DB">
          <w:rPr>
            <w:noProof/>
            <w:webHidden/>
          </w:rPr>
        </w:r>
        <w:r w:rsidR="007D54DB">
          <w:rPr>
            <w:noProof/>
            <w:webHidden/>
          </w:rPr>
          <w:fldChar w:fldCharType="separate"/>
        </w:r>
        <w:r w:rsidR="009E3390">
          <w:rPr>
            <w:noProof/>
            <w:webHidden/>
          </w:rPr>
          <w:t>25</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4" w:history="1">
        <w:r w:rsidR="007D54DB" w:rsidRPr="00B1759B">
          <w:rPr>
            <w:rStyle w:val="Hyperlink"/>
            <w:i/>
            <w:noProof/>
          </w:rPr>
          <w:t>Hình 7: Menu chính</w:t>
        </w:r>
        <w:r w:rsidR="007D54DB">
          <w:rPr>
            <w:noProof/>
            <w:webHidden/>
          </w:rPr>
          <w:tab/>
        </w:r>
        <w:r w:rsidR="007D54DB">
          <w:rPr>
            <w:noProof/>
            <w:webHidden/>
          </w:rPr>
          <w:fldChar w:fldCharType="begin"/>
        </w:r>
        <w:r w:rsidR="007D54DB">
          <w:rPr>
            <w:noProof/>
            <w:webHidden/>
          </w:rPr>
          <w:instrText xml:space="preserve"> PAGEREF _Toc422050944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5" w:history="1">
        <w:r w:rsidR="007D54DB" w:rsidRPr="00B1759B">
          <w:rPr>
            <w:rStyle w:val="Hyperlink"/>
            <w:i/>
            <w:noProof/>
          </w:rPr>
          <w:t>Hình 8: Giao diện trang chủ</w:t>
        </w:r>
        <w:r w:rsidR="007D54DB">
          <w:rPr>
            <w:noProof/>
            <w:webHidden/>
          </w:rPr>
          <w:tab/>
        </w:r>
        <w:r w:rsidR="007D54DB">
          <w:rPr>
            <w:noProof/>
            <w:webHidden/>
          </w:rPr>
          <w:fldChar w:fldCharType="begin"/>
        </w:r>
        <w:r w:rsidR="007D54DB">
          <w:rPr>
            <w:noProof/>
            <w:webHidden/>
          </w:rPr>
          <w:instrText xml:space="preserve"> PAGEREF _Toc422050945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6" w:history="1">
        <w:r w:rsidR="007D54DB" w:rsidRPr="00B1759B">
          <w:rPr>
            <w:rStyle w:val="Hyperlink"/>
            <w:i/>
            <w:noProof/>
          </w:rPr>
          <w:t>Hình 9: Giao diện thợ chụp ảnh</w:t>
        </w:r>
        <w:r w:rsidR="007D54DB">
          <w:rPr>
            <w:noProof/>
            <w:webHidden/>
          </w:rPr>
          <w:tab/>
        </w:r>
        <w:r w:rsidR="007D54DB">
          <w:rPr>
            <w:noProof/>
            <w:webHidden/>
          </w:rPr>
          <w:fldChar w:fldCharType="begin"/>
        </w:r>
        <w:r w:rsidR="007D54DB">
          <w:rPr>
            <w:noProof/>
            <w:webHidden/>
          </w:rPr>
          <w:instrText xml:space="preserve"> PAGEREF _Toc422050946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7" w:history="1">
        <w:r w:rsidR="007D54DB" w:rsidRPr="00B1759B">
          <w:rPr>
            <w:rStyle w:val="Hyperlink"/>
            <w:i/>
            <w:noProof/>
          </w:rPr>
          <w:t>Hình 10: Giao diện tất cả địa điểm</w:t>
        </w:r>
        <w:r w:rsidR="007D54DB">
          <w:rPr>
            <w:noProof/>
            <w:webHidden/>
          </w:rPr>
          <w:tab/>
        </w:r>
        <w:r w:rsidR="007D54DB">
          <w:rPr>
            <w:noProof/>
            <w:webHidden/>
          </w:rPr>
          <w:fldChar w:fldCharType="begin"/>
        </w:r>
        <w:r w:rsidR="007D54DB">
          <w:rPr>
            <w:noProof/>
            <w:webHidden/>
          </w:rPr>
          <w:instrText xml:space="preserve"> PAGEREF _Toc422050947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8" w:history="1">
        <w:r w:rsidR="007D54DB" w:rsidRPr="00B1759B">
          <w:rPr>
            <w:rStyle w:val="Hyperlink"/>
            <w:i/>
            <w:noProof/>
          </w:rPr>
          <w:t>Hình 11: Giao diện hình của một địa điểm</w:t>
        </w:r>
        <w:r w:rsidR="007D54DB">
          <w:rPr>
            <w:noProof/>
            <w:webHidden/>
          </w:rPr>
          <w:tab/>
        </w:r>
        <w:r w:rsidR="007D54DB">
          <w:rPr>
            <w:noProof/>
            <w:webHidden/>
          </w:rPr>
          <w:fldChar w:fldCharType="begin"/>
        </w:r>
        <w:r w:rsidR="007D54DB">
          <w:rPr>
            <w:noProof/>
            <w:webHidden/>
          </w:rPr>
          <w:instrText xml:space="preserve"> PAGEREF _Toc422050948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49" w:history="1">
        <w:r w:rsidR="007D54DB" w:rsidRPr="00B1759B">
          <w:rPr>
            <w:rStyle w:val="Hyperlink"/>
            <w:i/>
            <w:noProof/>
          </w:rPr>
          <w:t>Hình 12: Giao diện tất cả áo cưới</w:t>
        </w:r>
        <w:r w:rsidR="007D54DB">
          <w:rPr>
            <w:noProof/>
            <w:webHidden/>
          </w:rPr>
          <w:tab/>
        </w:r>
        <w:r w:rsidR="007D54DB">
          <w:rPr>
            <w:noProof/>
            <w:webHidden/>
          </w:rPr>
          <w:fldChar w:fldCharType="begin"/>
        </w:r>
        <w:r w:rsidR="007D54DB">
          <w:rPr>
            <w:noProof/>
            <w:webHidden/>
          </w:rPr>
          <w:instrText xml:space="preserve"> PAGEREF _Toc422050949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0" w:history="1">
        <w:r w:rsidR="007D54DB" w:rsidRPr="00B1759B">
          <w:rPr>
            <w:rStyle w:val="Hyperlink"/>
            <w:i/>
            <w:noProof/>
          </w:rPr>
          <w:t>Hình 13: Giao diện của 1 áo cưới</w:t>
        </w:r>
        <w:r w:rsidR="007D54DB">
          <w:rPr>
            <w:noProof/>
            <w:webHidden/>
          </w:rPr>
          <w:tab/>
        </w:r>
        <w:r w:rsidR="007D54DB">
          <w:rPr>
            <w:noProof/>
            <w:webHidden/>
          </w:rPr>
          <w:fldChar w:fldCharType="begin"/>
        </w:r>
        <w:r w:rsidR="007D54DB">
          <w:rPr>
            <w:noProof/>
            <w:webHidden/>
          </w:rPr>
          <w:instrText xml:space="preserve"> PAGEREF _Toc422050950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1" w:history="1">
        <w:r w:rsidR="007D54DB" w:rsidRPr="00B1759B">
          <w:rPr>
            <w:rStyle w:val="Hyperlink"/>
            <w:i/>
            <w:noProof/>
          </w:rPr>
          <w:t>Hình 14: Giao diện đăng nhập</w:t>
        </w:r>
        <w:r w:rsidR="007D54DB">
          <w:rPr>
            <w:noProof/>
            <w:webHidden/>
          </w:rPr>
          <w:tab/>
        </w:r>
        <w:r w:rsidR="007D54DB">
          <w:rPr>
            <w:noProof/>
            <w:webHidden/>
          </w:rPr>
          <w:fldChar w:fldCharType="begin"/>
        </w:r>
        <w:r w:rsidR="007D54DB">
          <w:rPr>
            <w:noProof/>
            <w:webHidden/>
          </w:rPr>
          <w:instrText xml:space="preserve"> PAGEREF _Toc422050951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2" w:history="1">
        <w:r w:rsidR="007D54DB" w:rsidRPr="00B1759B">
          <w:rPr>
            <w:rStyle w:val="Hyperlink"/>
            <w:i/>
            <w:noProof/>
          </w:rPr>
          <w:t>Hình 15: Giao diện chính của nhân viên</w:t>
        </w:r>
        <w:r w:rsidR="007D54DB">
          <w:rPr>
            <w:noProof/>
            <w:webHidden/>
          </w:rPr>
          <w:tab/>
        </w:r>
        <w:r w:rsidR="007D54DB">
          <w:rPr>
            <w:noProof/>
            <w:webHidden/>
          </w:rPr>
          <w:fldChar w:fldCharType="begin"/>
        </w:r>
        <w:r w:rsidR="007D54DB">
          <w:rPr>
            <w:noProof/>
            <w:webHidden/>
          </w:rPr>
          <w:instrText xml:space="preserve"> PAGEREF _Toc422050952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3" w:history="1">
        <w:r w:rsidR="007D54DB" w:rsidRPr="00B1759B">
          <w:rPr>
            <w:rStyle w:val="Hyperlink"/>
            <w:i/>
            <w:noProof/>
          </w:rPr>
          <w:t>Hình 16: Giao diện album</w:t>
        </w:r>
        <w:r w:rsidR="007D54DB">
          <w:rPr>
            <w:noProof/>
            <w:webHidden/>
          </w:rPr>
          <w:tab/>
        </w:r>
        <w:r w:rsidR="007D54DB">
          <w:rPr>
            <w:noProof/>
            <w:webHidden/>
          </w:rPr>
          <w:fldChar w:fldCharType="begin"/>
        </w:r>
        <w:r w:rsidR="007D54DB">
          <w:rPr>
            <w:noProof/>
            <w:webHidden/>
          </w:rPr>
          <w:instrText xml:space="preserve"> PAGEREF _Toc422050953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4" w:history="1">
        <w:r w:rsidR="007D54DB" w:rsidRPr="00B1759B">
          <w:rPr>
            <w:rStyle w:val="Hyperlink"/>
            <w:i/>
            <w:noProof/>
          </w:rPr>
          <w:t>Hình 17: Giao diện trang nhân viên</w:t>
        </w:r>
        <w:r w:rsidR="007D54DB">
          <w:rPr>
            <w:noProof/>
            <w:webHidden/>
          </w:rPr>
          <w:tab/>
        </w:r>
        <w:r w:rsidR="007D54DB">
          <w:rPr>
            <w:noProof/>
            <w:webHidden/>
          </w:rPr>
          <w:fldChar w:fldCharType="begin"/>
        </w:r>
        <w:r w:rsidR="007D54DB">
          <w:rPr>
            <w:noProof/>
            <w:webHidden/>
          </w:rPr>
          <w:instrText xml:space="preserve"> PAGEREF _Toc422050954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5" w:history="1">
        <w:r w:rsidR="007D54DB" w:rsidRPr="00B1759B">
          <w:rPr>
            <w:rStyle w:val="Hyperlink"/>
            <w:i/>
            <w:noProof/>
          </w:rPr>
          <w:t>Hình 18: Giao diện trang quản lý album</w:t>
        </w:r>
        <w:r w:rsidR="007D54DB">
          <w:rPr>
            <w:noProof/>
            <w:webHidden/>
          </w:rPr>
          <w:tab/>
        </w:r>
        <w:r w:rsidR="007D54DB">
          <w:rPr>
            <w:noProof/>
            <w:webHidden/>
          </w:rPr>
          <w:fldChar w:fldCharType="begin"/>
        </w:r>
        <w:r w:rsidR="007D54DB">
          <w:rPr>
            <w:noProof/>
            <w:webHidden/>
          </w:rPr>
          <w:instrText xml:space="preserve"> PAGEREF _Toc422050955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6" w:history="1">
        <w:r w:rsidR="007D54DB" w:rsidRPr="00B1759B">
          <w:rPr>
            <w:rStyle w:val="Hyperlink"/>
            <w:i/>
            <w:noProof/>
          </w:rPr>
          <w:t>Hình 19: Giao diện chỉnh sửa album</w:t>
        </w:r>
        <w:r w:rsidR="007D54DB">
          <w:rPr>
            <w:noProof/>
            <w:webHidden/>
          </w:rPr>
          <w:tab/>
        </w:r>
        <w:r w:rsidR="007D54DB">
          <w:rPr>
            <w:noProof/>
            <w:webHidden/>
          </w:rPr>
          <w:fldChar w:fldCharType="begin"/>
        </w:r>
        <w:r w:rsidR="007D54DB">
          <w:rPr>
            <w:noProof/>
            <w:webHidden/>
          </w:rPr>
          <w:instrText xml:space="preserve"> PAGEREF _Toc422050956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7" w:history="1">
        <w:r w:rsidR="007D54DB" w:rsidRPr="00B1759B">
          <w:rPr>
            <w:rStyle w:val="Hyperlink"/>
            <w:i/>
            <w:noProof/>
          </w:rPr>
          <w:t>Hình 20: Giao diện trang tất cả User</w:t>
        </w:r>
        <w:r w:rsidR="007D54DB">
          <w:rPr>
            <w:noProof/>
            <w:webHidden/>
          </w:rPr>
          <w:tab/>
        </w:r>
        <w:r w:rsidR="007D54DB">
          <w:rPr>
            <w:noProof/>
            <w:webHidden/>
          </w:rPr>
          <w:fldChar w:fldCharType="begin"/>
        </w:r>
        <w:r w:rsidR="007D54DB">
          <w:rPr>
            <w:noProof/>
            <w:webHidden/>
          </w:rPr>
          <w:instrText xml:space="preserve"> PAGEREF _Toc422050957 \h </w:instrText>
        </w:r>
        <w:r w:rsidR="007D54DB">
          <w:rPr>
            <w:noProof/>
            <w:webHidden/>
          </w:rPr>
        </w:r>
        <w:r w:rsidR="007D54DB">
          <w:rPr>
            <w:noProof/>
            <w:webHidden/>
          </w:rPr>
          <w:fldChar w:fldCharType="separate"/>
        </w:r>
        <w:r w:rsidR="009E3390">
          <w:rPr>
            <w:noProof/>
            <w:webHidden/>
          </w:rPr>
          <w:t>44</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8" w:history="1">
        <w:r w:rsidR="007D54DB" w:rsidRPr="00B1759B">
          <w:rPr>
            <w:rStyle w:val="Hyperlink"/>
            <w:i/>
            <w:noProof/>
          </w:rPr>
          <w:t>Hình 21: Giao diện trang đăng kí</w:t>
        </w:r>
        <w:r w:rsidR="007D54DB">
          <w:rPr>
            <w:noProof/>
            <w:webHidden/>
          </w:rPr>
          <w:tab/>
        </w:r>
        <w:r w:rsidR="007D54DB">
          <w:rPr>
            <w:noProof/>
            <w:webHidden/>
          </w:rPr>
          <w:fldChar w:fldCharType="begin"/>
        </w:r>
        <w:r w:rsidR="007D54DB">
          <w:rPr>
            <w:noProof/>
            <w:webHidden/>
          </w:rPr>
          <w:instrText xml:space="preserve"> PAGEREF _Toc422050958 \h </w:instrText>
        </w:r>
        <w:r w:rsidR="007D54DB">
          <w:rPr>
            <w:noProof/>
            <w:webHidden/>
          </w:rPr>
        </w:r>
        <w:r w:rsidR="007D54DB">
          <w:rPr>
            <w:noProof/>
            <w:webHidden/>
          </w:rPr>
          <w:fldChar w:fldCharType="separate"/>
        </w:r>
        <w:r w:rsidR="009E3390">
          <w:rPr>
            <w:noProof/>
            <w:webHidden/>
          </w:rPr>
          <w:t>45</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59" w:history="1">
        <w:r w:rsidR="007D54DB" w:rsidRPr="00B1759B">
          <w:rPr>
            <w:rStyle w:val="Hyperlink"/>
            <w:i/>
            <w:noProof/>
          </w:rPr>
          <w:t>Hình 22: Giao diện trang địa điểm</w:t>
        </w:r>
        <w:r w:rsidR="007D54DB">
          <w:rPr>
            <w:noProof/>
            <w:webHidden/>
          </w:rPr>
          <w:tab/>
        </w:r>
        <w:r w:rsidR="007D54DB">
          <w:rPr>
            <w:noProof/>
            <w:webHidden/>
          </w:rPr>
          <w:fldChar w:fldCharType="begin"/>
        </w:r>
        <w:r w:rsidR="007D54DB">
          <w:rPr>
            <w:noProof/>
            <w:webHidden/>
          </w:rPr>
          <w:instrText xml:space="preserve"> PAGEREF _Toc422050959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0" w:history="1">
        <w:r w:rsidR="007D54DB" w:rsidRPr="00B1759B">
          <w:rPr>
            <w:rStyle w:val="Hyperlink"/>
            <w:i/>
            <w:noProof/>
          </w:rPr>
          <w:t>Hình 23: Giao diện trang thêm địa điểm</w:t>
        </w:r>
        <w:r w:rsidR="007D54DB">
          <w:rPr>
            <w:noProof/>
            <w:webHidden/>
          </w:rPr>
          <w:tab/>
        </w:r>
        <w:r w:rsidR="007D54DB">
          <w:rPr>
            <w:noProof/>
            <w:webHidden/>
          </w:rPr>
          <w:fldChar w:fldCharType="begin"/>
        </w:r>
        <w:r w:rsidR="007D54DB">
          <w:rPr>
            <w:noProof/>
            <w:webHidden/>
          </w:rPr>
          <w:instrText xml:space="preserve"> PAGEREF _Toc422050960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1" w:history="1">
        <w:r w:rsidR="007D54DB" w:rsidRPr="00B1759B">
          <w:rPr>
            <w:rStyle w:val="Hyperlink"/>
            <w:i/>
            <w:noProof/>
          </w:rPr>
          <w:t>Hình 24: Giao diện trang quản lý áo cưới</w:t>
        </w:r>
        <w:r w:rsidR="007D54DB">
          <w:rPr>
            <w:noProof/>
            <w:webHidden/>
          </w:rPr>
          <w:tab/>
        </w:r>
        <w:r w:rsidR="007D54DB">
          <w:rPr>
            <w:noProof/>
            <w:webHidden/>
          </w:rPr>
          <w:fldChar w:fldCharType="begin"/>
        </w:r>
        <w:r w:rsidR="007D54DB">
          <w:rPr>
            <w:noProof/>
            <w:webHidden/>
          </w:rPr>
          <w:instrText xml:space="preserve"> PAGEREF _Toc422050961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2" w:history="1">
        <w:r w:rsidR="007D54DB" w:rsidRPr="00B1759B">
          <w:rPr>
            <w:rStyle w:val="Hyperlink"/>
            <w:i/>
            <w:noProof/>
          </w:rPr>
          <w:t>Hình 25: Giao diện trang thêm áo cưới</w:t>
        </w:r>
        <w:r w:rsidR="007D54DB">
          <w:rPr>
            <w:noProof/>
            <w:webHidden/>
          </w:rPr>
          <w:tab/>
        </w:r>
        <w:r w:rsidR="007D54DB">
          <w:rPr>
            <w:noProof/>
            <w:webHidden/>
          </w:rPr>
          <w:fldChar w:fldCharType="begin"/>
        </w:r>
        <w:r w:rsidR="007D54DB">
          <w:rPr>
            <w:noProof/>
            <w:webHidden/>
          </w:rPr>
          <w:instrText xml:space="preserve"> PAGEREF _Toc422050962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3" w:history="1">
        <w:r w:rsidR="007D54DB" w:rsidRPr="00B1759B">
          <w:rPr>
            <w:rStyle w:val="Hyperlink"/>
            <w:i/>
            <w:noProof/>
          </w:rPr>
          <w:t>Hình 26: Giao diện quản lý hợp đồng</w:t>
        </w:r>
        <w:r w:rsidR="007D54DB">
          <w:rPr>
            <w:noProof/>
            <w:webHidden/>
          </w:rPr>
          <w:tab/>
        </w:r>
        <w:r w:rsidR="007D54DB">
          <w:rPr>
            <w:noProof/>
            <w:webHidden/>
          </w:rPr>
          <w:fldChar w:fldCharType="begin"/>
        </w:r>
        <w:r w:rsidR="007D54DB">
          <w:rPr>
            <w:noProof/>
            <w:webHidden/>
          </w:rPr>
          <w:instrText xml:space="preserve"> PAGEREF _Toc422050963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4" w:history="1">
        <w:r w:rsidR="007D54DB" w:rsidRPr="00B1759B">
          <w:rPr>
            <w:rStyle w:val="Hyperlink"/>
            <w:i/>
            <w:noProof/>
          </w:rPr>
          <w:t>Hình 27: Giao diện chọn địa điểm, thời điểm bắt đâu, thời gian thêm</w:t>
        </w:r>
        <w:r w:rsidR="007D54DB">
          <w:rPr>
            <w:noProof/>
            <w:webHidden/>
          </w:rPr>
          <w:tab/>
        </w:r>
        <w:r w:rsidR="007D54DB">
          <w:rPr>
            <w:noProof/>
            <w:webHidden/>
          </w:rPr>
          <w:fldChar w:fldCharType="begin"/>
        </w:r>
        <w:r w:rsidR="007D54DB">
          <w:rPr>
            <w:noProof/>
            <w:webHidden/>
          </w:rPr>
          <w:instrText xml:space="preserve"> PAGEREF _Toc422050964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5" w:history="1">
        <w:r w:rsidR="007D54DB" w:rsidRPr="00B1759B">
          <w:rPr>
            <w:rStyle w:val="Hyperlink"/>
            <w:i/>
            <w:noProof/>
          </w:rPr>
          <w:t>Hình 28: Giao diện tạo hợp đồng</w:t>
        </w:r>
        <w:r w:rsidR="007D54DB">
          <w:rPr>
            <w:noProof/>
            <w:webHidden/>
          </w:rPr>
          <w:tab/>
        </w:r>
        <w:r w:rsidR="007D54DB">
          <w:rPr>
            <w:noProof/>
            <w:webHidden/>
          </w:rPr>
          <w:fldChar w:fldCharType="begin"/>
        </w:r>
        <w:r w:rsidR="007D54DB">
          <w:rPr>
            <w:noProof/>
            <w:webHidden/>
          </w:rPr>
          <w:instrText xml:space="preserve"> PAGEREF _Toc422050965 \h </w:instrText>
        </w:r>
        <w:r w:rsidR="007D54DB">
          <w:rPr>
            <w:noProof/>
            <w:webHidden/>
          </w:rPr>
        </w:r>
        <w:r w:rsidR="007D54DB">
          <w:rPr>
            <w:noProof/>
            <w:webHidden/>
          </w:rPr>
          <w:fldChar w:fldCharType="separate"/>
        </w:r>
        <w:r w:rsidR="009E3390">
          <w:rPr>
            <w:noProof/>
            <w:webHidden/>
          </w:rPr>
          <w:t>49</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6" w:history="1">
        <w:r w:rsidR="007D54DB" w:rsidRPr="00B1759B">
          <w:rPr>
            <w:rStyle w:val="Hyperlink"/>
            <w:i/>
            <w:noProof/>
          </w:rPr>
          <w:t>Hình 29: Form đăng kí khách hàng</w:t>
        </w:r>
        <w:r w:rsidR="007D54DB">
          <w:rPr>
            <w:noProof/>
            <w:webHidden/>
          </w:rPr>
          <w:tab/>
        </w:r>
        <w:r w:rsidR="007D54DB">
          <w:rPr>
            <w:noProof/>
            <w:webHidden/>
          </w:rPr>
          <w:fldChar w:fldCharType="begin"/>
        </w:r>
        <w:r w:rsidR="007D54DB">
          <w:rPr>
            <w:noProof/>
            <w:webHidden/>
          </w:rPr>
          <w:instrText xml:space="preserve"> PAGEREF _Toc422050966 \h </w:instrText>
        </w:r>
        <w:r w:rsidR="007D54DB">
          <w:rPr>
            <w:noProof/>
            <w:webHidden/>
          </w:rPr>
        </w:r>
        <w:r w:rsidR="007D54DB">
          <w:rPr>
            <w:noProof/>
            <w:webHidden/>
          </w:rPr>
          <w:fldChar w:fldCharType="separate"/>
        </w:r>
        <w:r w:rsidR="009E3390">
          <w:rPr>
            <w:noProof/>
            <w:webHidden/>
          </w:rPr>
          <w:t>55</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7" w:history="1">
        <w:r w:rsidR="007D54DB" w:rsidRPr="00B1759B">
          <w:rPr>
            <w:rStyle w:val="Hyperlink"/>
            <w:i/>
            <w:noProof/>
          </w:rPr>
          <w:t>Hình 30: Form đăng kí nhân viên</w:t>
        </w:r>
        <w:r w:rsidR="007D54DB">
          <w:rPr>
            <w:noProof/>
            <w:webHidden/>
          </w:rPr>
          <w:tab/>
        </w:r>
        <w:r w:rsidR="007D54DB">
          <w:rPr>
            <w:noProof/>
            <w:webHidden/>
          </w:rPr>
          <w:fldChar w:fldCharType="begin"/>
        </w:r>
        <w:r w:rsidR="007D54DB">
          <w:rPr>
            <w:noProof/>
            <w:webHidden/>
          </w:rPr>
          <w:instrText xml:space="preserve"> PAGEREF _Toc422050967 \h </w:instrText>
        </w:r>
        <w:r w:rsidR="007D54DB">
          <w:rPr>
            <w:noProof/>
            <w:webHidden/>
          </w:rPr>
        </w:r>
        <w:r w:rsidR="007D54DB">
          <w:rPr>
            <w:noProof/>
            <w:webHidden/>
          </w:rPr>
          <w:fldChar w:fldCharType="separate"/>
        </w:r>
        <w:r w:rsidR="009E3390">
          <w:rPr>
            <w:noProof/>
            <w:webHidden/>
          </w:rPr>
          <w:t>56</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8" w:history="1">
        <w:r w:rsidR="007D54DB" w:rsidRPr="00B1759B">
          <w:rPr>
            <w:rStyle w:val="Hyperlink"/>
            <w:i/>
            <w:noProof/>
          </w:rPr>
          <w:t>Hình 31: Quản lý tài khoản khách hàng</w:t>
        </w:r>
        <w:r w:rsidR="007D54DB">
          <w:rPr>
            <w:noProof/>
            <w:webHidden/>
          </w:rPr>
          <w:tab/>
        </w:r>
        <w:r w:rsidR="007D54DB">
          <w:rPr>
            <w:noProof/>
            <w:webHidden/>
          </w:rPr>
          <w:fldChar w:fldCharType="begin"/>
        </w:r>
        <w:r w:rsidR="007D54DB">
          <w:rPr>
            <w:noProof/>
            <w:webHidden/>
          </w:rPr>
          <w:instrText xml:space="preserve"> PAGEREF _Toc422050968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69" w:history="1">
        <w:r w:rsidR="007D54DB" w:rsidRPr="00B1759B">
          <w:rPr>
            <w:rStyle w:val="Hyperlink"/>
            <w:i/>
            <w:noProof/>
          </w:rPr>
          <w:t>Hình 32: Xác nhận xóa</w:t>
        </w:r>
        <w:r w:rsidR="007D54DB">
          <w:rPr>
            <w:noProof/>
            <w:webHidden/>
          </w:rPr>
          <w:tab/>
        </w:r>
        <w:r w:rsidR="007D54DB">
          <w:rPr>
            <w:noProof/>
            <w:webHidden/>
          </w:rPr>
          <w:fldChar w:fldCharType="begin"/>
        </w:r>
        <w:r w:rsidR="007D54DB">
          <w:rPr>
            <w:noProof/>
            <w:webHidden/>
          </w:rPr>
          <w:instrText xml:space="preserve"> PAGEREF _Toc422050969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0" w:history="1">
        <w:r w:rsidR="007D54DB" w:rsidRPr="00B1759B">
          <w:rPr>
            <w:rStyle w:val="Hyperlink"/>
            <w:i/>
            <w:noProof/>
          </w:rPr>
          <w:t>Hình 33: Thông tin tài khoản</w:t>
        </w:r>
        <w:r w:rsidR="007D54DB">
          <w:rPr>
            <w:noProof/>
            <w:webHidden/>
          </w:rPr>
          <w:tab/>
        </w:r>
        <w:r w:rsidR="007D54DB">
          <w:rPr>
            <w:noProof/>
            <w:webHidden/>
          </w:rPr>
          <w:fldChar w:fldCharType="begin"/>
        </w:r>
        <w:r w:rsidR="007D54DB">
          <w:rPr>
            <w:noProof/>
            <w:webHidden/>
          </w:rPr>
          <w:instrText xml:space="preserve"> PAGEREF _Toc422050970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1" w:history="1">
        <w:r w:rsidR="007D54DB" w:rsidRPr="00B1759B">
          <w:rPr>
            <w:rStyle w:val="Hyperlink"/>
            <w:i/>
            <w:noProof/>
          </w:rPr>
          <w:t>Hình 34: Menu thêm áo cưới</w:t>
        </w:r>
        <w:r w:rsidR="007D54DB">
          <w:rPr>
            <w:noProof/>
            <w:webHidden/>
          </w:rPr>
          <w:tab/>
        </w:r>
        <w:r w:rsidR="007D54DB">
          <w:rPr>
            <w:noProof/>
            <w:webHidden/>
          </w:rPr>
          <w:fldChar w:fldCharType="begin"/>
        </w:r>
        <w:r w:rsidR="007D54DB">
          <w:rPr>
            <w:noProof/>
            <w:webHidden/>
          </w:rPr>
          <w:instrText xml:space="preserve"> PAGEREF _Toc422050971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2" w:history="1">
        <w:r w:rsidR="007D54DB" w:rsidRPr="00B1759B">
          <w:rPr>
            <w:rStyle w:val="Hyperlink"/>
            <w:i/>
            <w:noProof/>
          </w:rPr>
          <w:t>Hình 35: Form thêm áo cưới mới</w:t>
        </w:r>
        <w:r w:rsidR="007D54DB">
          <w:rPr>
            <w:noProof/>
            <w:webHidden/>
          </w:rPr>
          <w:tab/>
        </w:r>
        <w:r w:rsidR="007D54DB">
          <w:rPr>
            <w:noProof/>
            <w:webHidden/>
          </w:rPr>
          <w:fldChar w:fldCharType="begin"/>
        </w:r>
        <w:r w:rsidR="007D54DB">
          <w:rPr>
            <w:noProof/>
            <w:webHidden/>
          </w:rPr>
          <w:instrText xml:space="preserve"> PAGEREF _Toc422050972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3" w:history="1">
        <w:r w:rsidR="007D54DB" w:rsidRPr="00B1759B">
          <w:rPr>
            <w:rStyle w:val="Hyperlink"/>
            <w:i/>
            <w:noProof/>
          </w:rPr>
          <w:t>Hình 36: Thông tin áo cưới</w:t>
        </w:r>
        <w:r w:rsidR="007D54DB">
          <w:rPr>
            <w:noProof/>
            <w:webHidden/>
          </w:rPr>
          <w:tab/>
        </w:r>
        <w:r w:rsidR="007D54DB">
          <w:rPr>
            <w:noProof/>
            <w:webHidden/>
          </w:rPr>
          <w:fldChar w:fldCharType="begin"/>
        </w:r>
        <w:r w:rsidR="007D54DB">
          <w:rPr>
            <w:noProof/>
            <w:webHidden/>
          </w:rPr>
          <w:instrText xml:space="preserve"> PAGEREF _Toc422050973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4" w:history="1">
        <w:r w:rsidR="007D54DB" w:rsidRPr="00B1759B">
          <w:rPr>
            <w:rStyle w:val="Hyperlink"/>
            <w:i/>
            <w:noProof/>
          </w:rPr>
          <w:t>Hình 37: Form tạo hình ảnh cho áo cưới</w:t>
        </w:r>
        <w:r w:rsidR="007D54DB">
          <w:rPr>
            <w:noProof/>
            <w:webHidden/>
          </w:rPr>
          <w:tab/>
        </w:r>
        <w:r w:rsidR="007D54DB">
          <w:rPr>
            <w:noProof/>
            <w:webHidden/>
          </w:rPr>
          <w:fldChar w:fldCharType="begin"/>
        </w:r>
        <w:r w:rsidR="007D54DB">
          <w:rPr>
            <w:noProof/>
            <w:webHidden/>
          </w:rPr>
          <w:instrText xml:space="preserve"> PAGEREF _Toc422050974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5" w:history="1">
        <w:r w:rsidR="007D54DB" w:rsidRPr="00B1759B">
          <w:rPr>
            <w:rStyle w:val="Hyperlink"/>
            <w:i/>
            <w:noProof/>
          </w:rPr>
          <w:t>Hình 38: Form chỉnh sửa áo cưới</w:t>
        </w:r>
        <w:r w:rsidR="007D54DB">
          <w:rPr>
            <w:noProof/>
            <w:webHidden/>
          </w:rPr>
          <w:tab/>
        </w:r>
        <w:r w:rsidR="007D54DB">
          <w:rPr>
            <w:noProof/>
            <w:webHidden/>
          </w:rPr>
          <w:fldChar w:fldCharType="begin"/>
        </w:r>
        <w:r w:rsidR="007D54DB">
          <w:rPr>
            <w:noProof/>
            <w:webHidden/>
          </w:rPr>
          <w:instrText xml:space="preserve"> PAGEREF _Toc422050975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6" w:history="1">
        <w:r w:rsidR="007D54DB" w:rsidRPr="00B1759B">
          <w:rPr>
            <w:rStyle w:val="Hyperlink"/>
            <w:i/>
            <w:noProof/>
          </w:rPr>
          <w:t>Hình 39: Xem hình ảnh áo cưới</w:t>
        </w:r>
        <w:r w:rsidR="007D54DB">
          <w:rPr>
            <w:noProof/>
            <w:webHidden/>
          </w:rPr>
          <w:tab/>
        </w:r>
        <w:r w:rsidR="007D54DB">
          <w:rPr>
            <w:noProof/>
            <w:webHidden/>
          </w:rPr>
          <w:fldChar w:fldCharType="begin"/>
        </w:r>
        <w:r w:rsidR="007D54DB">
          <w:rPr>
            <w:noProof/>
            <w:webHidden/>
          </w:rPr>
          <w:instrText xml:space="preserve"> PAGEREF _Toc422050976 \h </w:instrText>
        </w:r>
        <w:r w:rsidR="007D54DB">
          <w:rPr>
            <w:noProof/>
            <w:webHidden/>
          </w:rPr>
        </w:r>
        <w:r w:rsidR="007D54DB">
          <w:rPr>
            <w:noProof/>
            <w:webHidden/>
          </w:rPr>
          <w:fldChar w:fldCharType="separate"/>
        </w:r>
        <w:r w:rsidR="009E3390">
          <w:rPr>
            <w:noProof/>
            <w:webHidden/>
          </w:rPr>
          <w:t>61</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7" w:history="1">
        <w:r w:rsidR="007D54DB" w:rsidRPr="00B1759B">
          <w:rPr>
            <w:rStyle w:val="Hyperlink"/>
            <w:i/>
            <w:noProof/>
          </w:rPr>
          <w:t>Hình 40: Form ban đầu của hợp đồng.</w:t>
        </w:r>
        <w:r w:rsidR="007D54DB">
          <w:rPr>
            <w:noProof/>
            <w:webHidden/>
          </w:rPr>
          <w:tab/>
        </w:r>
        <w:r w:rsidR="007D54DB">
          <w:rPr>
            <w:noProof/>
            <w:webHidden/>
          </w:rPr>
          <w:fldChar w:fldCharType="begin"/>
        </w:r>
        <w:r w:rsidR="007D54DB">
          <w:rPr>
            <w:noProof/>
            <w:webHidden/>
          </w:rPr>
          <w:instrText xml:space="preserve"> PAGEREF _Toc422050977 \h </w:instrText>
        </w:r>
        <w:r w:rsidR="007D54DB">
          <w:rPr>
            <w:noProof/>
            <w:webHidden/>
          </w:rPr>
        </w:r>
        <w:r w:rsidR="007D54DB">
          <w:rPr>
            <w:noProof/>
            <w:webHidden/>
          </w:rPr>
          <w:fldChar w:fldCharType="separate"/>
        </w:r>
        <w:r w:rsidR="009E3390">
          <w:rPr>
            <w:noProof/>
            <w:webHidden/>
          </w:rPr>
          <w:t>62</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8" w:history="1">
        <w:r w:rsidR="007D54DB" w:rsidRPr="00B1759B">
          <w:rPr>
            <w:rStyle w:val="Hyperlink"/>
            <w:i/>
            <w:noProof/>
          </w:rPr>
          <w:t>Hình 41: Giao diện sau của hợp đồng</w:t>
        </w:r>
        <w:r w:rsidR="007D54DB">
          <w:rPr>
            <w:noProof/>
            <w:webHidden/>
          </w:rPr>
          <w:tab/>
        </w:r>
        <w:r w:rsidR="007D54DB">
          <w:rPr>
            <w:noProof/>
            <w:webHidden/>
          </w:rPr>
          <w:fldChar w:fldCharType="begin"/>
        </w:r>
        <w:r w:rsidR="007D54DB">
          <w:rPr>
            <w:noProof/>
            <w:webHidden/>
          </w:rPr>
          <w:instrText xml:space="preserve"> PAGEREF _Toc422050978 \h </w:instrText>
        </w:r>
        <w:r w:rsidR="007D54DB">
          <w:rPr>
            <w:noProof/>
            <w:webHidden/>
          </w:rPr>
        </w:r>
        <w:r w:rsidR="007D54DB">
          <w:rPr>
            <w:noProof/>
            <w:webHidden/>
          </w:rPr>
          <w:fldChar w:fldCharType="separate"/>
        </w:r>
        <w:r w:rsidR="009E3390">
          <w:rPr>
            <w:noProof/>
            <w:webHidden/>
          </w:rPr>
          <w:t>63</w:t>
        </w:r>
        <w:r w:rsidR="007D54DB">
          <w:rPr>
            <w:noProof/>
            <w:webHidden/>
          </w:rPr>
          <w:fldChar w:fldCharType="end"/>
        </w:r>
      </w:hyperlink>
    </w:p>
    <w:p w:rsidR="007D54DB" w:rsidRDefault="00461C3F">
      <w:pPr>
        <w:pStyle w:val="TableofFigures"/>
        <w:tabs>
          <w:tab w:val="right" w:pos="9678"/>
        </w:tabs>
        <w:rPr>
          <w:rFonts w:asciiTheme="minorHAnsi" w:eastAsiaTheme="minorEastAsia" w:hAnsiTheme="minorHAnsi"/>
          <w:noProof/>
          <w:sz w:val="22"/>
        </w:rPr>
      </w:pPr>
      <w:hyperlink w:anchor="_Toc422050979" w:history="1">
        <w:r w:rsidR="007D54DB" w:rsidRPr="00B1759B">
          <w:rPr>
            <w:rStyle w:val="Hyperlink"/>
            <w:i/>
            <w:noProof/>
          </w:rPr>
          <w:t>Hình 42: Form update của hợp đồng</w:t>
        </w:r>
        <w:r w:rsidR="007D54DB">
          <w:rPr>
            <w:noProof/>
            <w:webHidden/>
          </w:rPr>
          <w:tab/>
        </w:r>
        <w:r w:rsidR="007D54DB">
          <w:rPr>
            <w:noProof/>
            <w:webHidden/>
          </w:rPr>
          <w:fldChar w:fldCharType="begin"/>
        </w:r>
        <w:r w:rsidR="007D54DB">
          <w:rPr>
            <w:noProof/>
            <w:webHidden/>
          </w:rPr>
          <w:instrText xml:space="preserve"> PAGEREF _Toc422050979 \h </w:instrText>
        </w:r>
        <w:r w:rsidR="007D54DB">
          <w:rPr>
            <w:noProof/>
            <w:webHidden/>
          </w:rPr>
        </w:r>
        <w:r w:rsidR="007D54DB">
          <w:rPr>
            <w:noProof/>
            <w:webHidden/>
          </w:rPr>
          <w:fldChar w:fldCharType="separate"/>
        </w:r>
        <w:r w:rsidR="009E3390">
          <w:rPr>
            <w:noProof/>
            <w:webHidden/>
          </w:rPr>
          <w:t>64</w:t>
        </w:r>
        <w:r w:rsidR="007D54DB">
          <w:rPr>
            <w:noProof/>
            <w:webHidden/>
          </w:rPr>
          <w:fldChar w:fldCharType="end"/>
        </w:r>
      </w:hyperlink>
    </w:p>
    <w:p w:rsidR="00300075" w:rsidRPr="00AB1F03" w:rsidRDefault="007D54DB">
      <w:pPr>
        <w:rPr>
          <w:rFonts w:eastAsiaTheme="majorEastAsia" w:cs="Times New Roman"/>
          <w:b/>
          <w:bCs/>
          <w:sz w:val="32"/>
          <w:szCs w:val="32"/>
        </w:rPr>
      </w:pPr>
      <w:r>
        <w:rPr>
          <w:rFonts w:cs="Times New Roman"/>
          <w:sz w:val="32"/>
          <w:szCs w:val="32"/>
        </w:rPr>
        <w:fldChar w:fldCharType="end"/>
      </w:r>
      <w:r w:rsidR="00300075" w:rsidRPr="00AB1F03">
        <w:rPr>
          <w:rFonts w:cs="Times New Roman"/>
          <w:sz w:val="32"/>
          <w:szCs w:val="32"/>
        </w:rPr>
        <w:br w:type="page"/>
      </w:r>
    </w:p>
    <w:p w:rsidR="007D54DB" w:rsidRDefault="006853DA" w:rsidP="00DB5EBD">
      <w:pPr>
        <w:pStyle w:val="Heading1"/>
        <w:spacing w:after="240"/>
        <w:jc w:val="center"/>
        <w:rPr>
          <w:rFonts w:ascii="Times New Roman" w:hAnsi="Times New Roman" w:cs="Times New Roman"/>
          <w:color w:val="auto"/>
          <w:sz w:val="32"/>
          <w:szCs w:val="32"/>
        </w:rPr>
      </w:pPr>
      <w:bookmarkStart w:id="9" w:name="_Toc422052641"/>
      <w:r w:rsidRPr="00AB1F03">
        <w:rPr>
          <w:rFonts w:ascii="Times New Roman" w:hAnsi="Times New Roman" w:cs="Times New Roman"/>
          <w:color w:val="auto"/>
          <w:sz w:val="32"/>
          <w:szCs w:val="32"/>
        </w:rPr>
        <w:lastRenderedPageBreak/>
        <w:t>MỤC LỤC BẢNG</w:t>
      </w:r>
      <w:bookmarkEnd w:id="9"/>
    </w:p>
    <w:p w:rsidR="007D54DB" w:rsidRDefault="007D54DB">
      <w:pPr>
        <w:pStyle w:val="TableofFigures"/>
        <w:tabs>
          <w:tab w:val="right" w:leader="dot" w:pos="967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Bảng" </w:instrText>
      </w:r>
      <w:r>
        <w:rPr>
          <w:rFonts w:cs="Times New Roman"/>
          <w:szCs w:val="24"/>
        </w:rPr>
        <w:fldChar w:fldCharType="separate"/>
      </w:r>
      <w:hyperlink w:anchor="_Toc422050980" w:history="1">
        <w:r w:rsidRPr="00220E14">
          <w:rPr>
            <w:rStyle w:val="Hyperlink"/>
            <w:i/>
            <w:noProof/>
          </w:rPr>
          <w:t>Bảng 1:Danh sách các Actor</w:t>
        </w:r>
        <w:r>
          <w:rPr>
            <w:noProof/>
            <w:webHidden/>
          </w:rPr>
          <w:tab/>
        </w:r>
        <w:r>
          <w:rPr>
            <w:noProof/>
            <w:webHidden/>
          </w:rPr>
          <w:fldChar w:fldCharType="begin"/>
        </w:r>
        <w:r>
          <w:rPr>
            <w:noProof/>
            <w:webHidden/>
          </w:rPr>
          <w:instrText xml:space="preserve"> PAGEREF _Toc422050980 \h </w:instrText>
        </w:r>
        <w:r>
          <w:rPr>
            <w:noProof/>
            <w:webHidden/>
          </w:rPr>
        </w:r>
        <w:r>
          <w:rPr>
            <w:noProof/>
            <w:webHidden/>
          </w:rPr>
          <w:fldChar w:fldCharType="separate"/>
        </w:r>
        <w:r w:rsidR="009E3390">
          <w:rPr>
            <w:noProof/>
            <w:webHidden/>
          </w:rPr>
          <w:t>12</w:t>
        </w:r>
        <w:r>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1" w:history="1">
        <w:r w:rsidR="007D54DB" w:rsidRPr="00220E14">
          <w:rPr>
            <w:rStyle w:val="Hyperlink"/>
            <w:i/>
            <w:noProof/>
          </w:rPr>
          <w:t>Bảng 2: Bảng danh sách Use-case</w:t>
        </w:r>
        <w:r w:rsidR="007D54DB">
          <w:rPr>
            <w:noProof/>
            <w:webHidden/>
          </w:rPr>
          <w:tab/>
        </w:r>
        <w:r w:rsidR="007D54DB">
          <w:rPr>
            <w:noProof/>
            <w:webHidden/>
          </w:rPr>
          <w:fldChar w:fldCharType="begin"/>
        </w:r>
        <w:r w:rsidR="007D54DB">
          <w:rPr>
            <w:noProof/>
            <w:webHidden/>
          </w:rPr>
          <w:instrText xml:space="preserve"> PAGEREF _Toc422050981 \h </w:instrText>
        </w:r>
        <w:r w:rsidR="007D54DB">
          <w:rPr>
            <w:noProof/>
            <w:webHidden/>
          </w:rPr>
        </w:r>
        <w:r w:rsidR="007D54DB">
          <w:rPr>
            <w:noProof/>
            <w:webHidden/>
          </w:rPr>
          <w:fldChar w:fldCharType="separate"/>
        </w:r>
        <w:r w:rsidR="009E3390">
          <w:rPr>
            <w:noProof/>
            <w:webHidden/>
          </w:rPr>
          <w:t>13</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2" w:history="1">
        <w:r w:rsidR="007D54DB" w:rsidRPr="00220E14">
          <w:rPr>
            <w:rStyle w:val="Hyperlink"/>
            <w:i/>
            <w:noProof/>
          </w:rPr>
          <w:t>Bảng 3: Bảng Use-case Login</w:t>
        </w:r>
        <w:r w:rsidR="007D54DB">
          <w:rPr>
            <w:noProof/>
            <w:webHidden/>
          </w:rPr>
          <w:tab/>
        </w:r>
        <w:r w:rsidR="007D54DB">
          <w:rPr>
            <w:noProof/>
            <w:webHidden/>
          </w:rPr>
          <w:fldChar w:fldCharType="begin"/>
        </w:r>
        <w:r w:rsidR="007D54DB">
          <w:rPr>
            <w:noProof/>
            <w:webHidden/>
          </w:rPr>
          <w:instrText xml:space="preserve"> PAGEREF _Toc422050982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3" w:history="1">
        <w:r w:rsidR="007D54DB" w:rsidRPr="00220E14">
          <w:rPr>
            <w:rStyle w:val="Hyperlink"/>
            <w:i/>
            <w:noProof/>
          </w:rPr>
          <w:t>Bảng 4: Bảng Use-case Logout</w:t>
        </w:r>
        <w:r w:rsidR="007D54DB">
          <w:rPr>
            <w:noProof/>
            <w:webHidden/>
          </w:rPr>
          <w:tab/>
        </w:r>
        <w:r w:rsidR="007D54DB">
          <w:rPr>
            <w:noProof/>
            <w:webHidden/>
          </w:rPr>
          <w:fldChar w:fldCharType="begin"/>
        </w:r>
        <w:r w:rsidR="007D54DB">
          <w:rPr>
            <w:noProof/>
            <w:webHidden/>
          </w:rPr>
          <w:instrText xml:space="preserve"> PAGEREF _Toc422050983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4" w:history="1">
        <w:r w:rsidR="007D54DB" w:rsidRPr="00220E14">
          <w:rPr>
            <w:rStyle w:val="Hyperlink"/>
            <w:i/>
            <w:noProof/>
          </w:rPr>
          <w:t>Bảng 5: Bảng Use-case View Local</w:t>
        </w:r>
        <w:r w:rsidR="007D54DB">
          <w:rPr>
            <w:noProof/>
            <w:webHidden/>
          </w:rPr>
          <w:tab/>
        </w:r>
        <w:r w:rsidR="007D54DB">
          <w:rPr>
            <w:noProof/>
            <w:webHidden/>
          </w:rPr>
          <w:fldChar w:fldCharType="begin"/>
        </w:r>
        <w:r w:rsidR="007D54DB">
          <w:rPr>
            <w:noProof/>
            <w:webHidden/>
          </w:rPr>
          <w:instrText xml:space="preserve"> PAGEREF _Toc422050984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5" w:history="1">
        <w:r w:rsidR="007D54DB" w:rsidRPr="00220E14">
          <w:rPr>
            <w:rStyle w:val="Hyperlink"/>
            <w:i/>
            <w:noProof/>
          </w:rPr>
          <w:t>Bảng 6: Bảng Use-case View Dress</w:t>
        </w:r>
        <w:r w:rsidR="007D54DB">
          <w:rPr>
            <w:noProof/>
            <w:webHidden/>
          </w:rPr>
          <w:tab/>
        </w:r>
        <w:r w:rsidR="007D54DB">
          <w:rPr>
            <w:noProof/>
            <w:webHidden/>
          </w:rPr>
          <w:fldChar w:fldCharType="begin"/>
        </w:r>
        <w:r w:rsidR="007D54DB">
          <w:rPr>
            <w:noProof/>
            <w:webHidden/>
          </w:rPr>
          <w:instrText xml:space="preserve"> PAGEREF _Toc422050985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6" w:history="1">
        <w:r w:rsidR="007D54DB" w:rsidRPr="00220E14">
          <w:rPr>
            <w:rStyle w:val="Hyperlink"/>
            <w:i/>
            <w:noProof/>
          </w:rPr>
          <w:t>Bảng 7: Bảng Use-case View Staff</w:t>
        </w:r>
        <w:r w:rsidR="007D54DB">
          <w:rPr>
            <w:noProof/>
            <w:webHidden/>
          </w:rPr>
          <w:tab/>
        </w:r>
        <w:r w:rsidR="007D54DB">
          <w:rPr>
            <w:noProof/>
            <w:webHidden/>
          </w:rPr>
          <w:fldChar w:fldCharType="begin"/>
        </w:r>
        <w:r w:rsidR="007D54DB">
          <w:rPr>
            <w:noProof/>
            <w:webHidden/>
          </w:rPr>
          <w:instrText xml:space="preserve"> PAGEREF _Toc422050986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7" w:history="1">
        <w:r w:rsidR="007D54DB" w:rsidRPr="00220E14">
          <w:rPr>
            <w:rStyle w:val="Hyperlink"/>
            <w:i/>
            <w:noProof/>
          </w:rPr>
          <w:t>Bảng 8: Bảng Use-case Edit profile</w:t>
        </w:r>
        <w:r w:rsidR="007D54DB">
          <w:rPr>
            <w:noProof/>
            <w:webHidden/>
          </w:rPr>
          <w:tab/>
        </w:r>
        <w:r w:rsidR="007D54DB">
          <w:rPr>
            <w:noProof/>
            <w:webHidden/>
          </w:rPr>
          <w:fldChar w:fldCharType="begin"/>
        </w:r>
        <w:r w:rsidR="007D54DB">
          <w:rPr>
            <w:noProof/>
            <w:webHidden/>
          </w:rPr>
          <w:instrText xml:space="preserve"> PAGEREF _Toc422050987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8" w:history="1">
        <w:r w:rsidR="007D54DB" w:rsidRPr="00220E14">
          <w:rPr>
            <w:rStyle w:val="Hyperlink"/>
            <w:i/>
            <w:noProof/>
          </w:rPr>
          <w:t>Bảng 9: Bảng Use-case View Myalbum</w:t>
        </w:r>
        <w:r w:rsidR="007D54DB">
          <w:rPr>
            <w:noProof/>
            <w:webHidden/>
          </w:rPr>
          <w:tab/>
        </w:r>
        <w:r w:rsidR="007D54DB">
          <w:rPr>
            <w:noProof/>
            <w:webHidden/>
          </w:rPr>
          <w:fldChar w:fldCharType="begin"/>
        </w:r>
        <w:r w:rsidR="007D54DB">
          <w:rPr>
            <w:noProof/>
            <w:webHidden/>
          </w:rPr>
          <w:instrText xml:space="preserve"> PAGEREF _Toc422050988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89" w:history="1">
        <w:r w:rsidR="007D54DB" w:rsidRPr="00220E14">
          <w:rPr>
            <w:rStyle w:val="Hyperlink"/>
            <w:i/>
            <w:noProof/>
          </w:rPr>
          <w:t>Bảng 10: Bảng Use-case ViewMyDress</w:t>
        </w:r>
        <w:r w:rsidR="007D54DB">
          <w:rPr>
            <w:noProof/>
            <w:webHidden/>
          </w:rPr>
          <w:tab/>
        </w:r>
        <w:r w:rsidR="007D54DB">
          <w:rPr>
            <w:noProof/>
            <w:webHidden/>
          </w:rPr>
          <w:fldChar w:fldCharType="begin"/>
        </w:r>
        <w:r w:rsidR="007D54DB">
          <w:rPr>
            <w:noProof/>
            <w:webHidden/>
          </w:rPr>
          <w:instrText xml:space="preserve"> PAGEREF _Toc422050989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0" w:history="1">
        <w:r w:rsidR="007D54DB" w:rsidRPr="00220E14">
          <w:rPr>
            <w:rStyle w:val="Hyperlink"/>
            <w:i/>
            <w:noProof/>
          </w:rPr>
          <w:t>Bảng 11: Bảng Use-case View Mycontract</w:t>
        </w:r>
        <w:r w:rsidR="007D54DB">
          <w:rPr>
            <w:noProof/>
            <w:webHidden/>
          </w:rPr>
          <w:tab/>
        </w:r>
        <w:r w:rsidR="007D54DB">
          <w:rPr>
            <w:noProof/>
            <w:webHidden/>
          </w:rPr>
          <w:fldChar w:fldCharType="begin"/>
        </w:r>
        <w:r w:rsidR="007D54DB">
          <w:rPr>
            <w:noProof/>
            <w:webHidden/>
          </w:rPr>
          <w:instrText xml:space="preserve"> PAGEREF _Toc422050990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1" w:history="1">
        <w:r w:rsidR="007D54DB" w:rsidRPr="00220E14">
          <w:rPr>
            <w:rStyle w:val="Hyperlink"/>
            <w:i/>
            <w:noProof/>
          </w:rPr>
          <w:t>Bảng 12: Bảng Use-case View MyStaff</w:t>
        </w:r>
        <w:r w:rsidR="007D54DB">
          <w:rPr>
            <w:noProof/>
            <w:webHidden/>
          </w:rPr>
          <w:tab/>
        </w:r>
        <w:r w:rsidR="007D54DB">
          <w:rPr>
            <w:noProof/>
            <w:webHidden/>
          </w:rPr>
          <w:fldChar w:fldCharType="begin"/>
        </w:r>
        <w:r w:rsidR="007D54DB">
          <w:rPr>
            <w:noProof/>
            <w:webHidden/>
          </w:rPr>
          <w:instrText xml:space="preserve"> PAGEREF _Toc422050991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2" w:history="1">
        <w:r w:rsidR="007D54DB" w:rsidRPr="00220E14">
          <w:rPr>
            <w:rStyle w:val="Hyperlink"/>
            <w:i/>
            <w:noProof/>
          </w:rPr>
          <w:t>Bảng 13: Bảng Use-case View MyTask</w:t>
        </w:r>
        <w:r w:rsidR="007D54DB">
          <w:rPr>
            <w:noProof/>
            <w:webHidden/>
          </w:rPr>
          <w:tab/>
        </w:r>
        <w:r w:rsidR="007D54DB">
          <w:rPr>
            <w:noProof/>
            <w:webHidden/>
          </w:rPr>
          <w:fldChar w:fldCharType="begin"/>
        </w:r>
        <w:r w:rsidR="007D54DB">
          <w:rPr>
            <w:noProof/>
            <w:webHidden/>
          </w:rPr>
          <w:instrText xml:space="preserve"> PAGEREF _Toc422050992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3" w:history="1">
        <w:r w:rsidR="007D54DB" w:rsidRPr="00220E14">
          <w:rPr>
            <w:rStyle w:val="Hyperlink"/>
            <w:i/>
            <w:noProof/>
          </w:rPr>
          <w:t>Bảng 14: Bảng Use-case Manage Localtion</w:t>
        </w:r>
        <w:r w:rsidR="007D54DB">
          <w:rPr>
            <w:noProof/>
            <w:webHidden/>
          </w:rPr>
          <w:tab/>
        </w:r>
        <w:r w:rsidR="007D54DB">
          <w:rPr>
            <w:noProof/>
            <w:webHidden/>
          </w:rPr>
          <w:fldChar w:fldCharType="begin"/>
        </w:r>
        <w:r w:rsidR="007D54DB">
          <w:rPr>
            <w:noProof/>
            <w:webHidden/>
          </w:rPr>
          <w:instrText xml:space="preserve"> PAGEREF _Toc422050993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4" w:history="1">
        <w:r w:rsidR="007D54DB" w:rsidRPr="00220E14">
          <w:rPr>
            <w:rStyle w:val="Hyperlink"/>
            <w:i/>
            <w:noProof/>
          </w:rPr>
          <w:t>Bảng 15: Bảng Use-case Manage Dress</w:t>
        </w:r>
        <w:r w:rsidR="007D54DB">
          <w:rPr>
            <w:noProof/>
            <w:webHidden/>
          </w:rPr>
          <w:tab/>
        </w:r>
        <w:r w:rsidR="007D54DB">
          <w:rPr>
            <w:noProof/>
            <w:webHidden/>
          </w:rPr>
          <w:fldChar w:fldCharType="begin"/>
        </w:r>
        <w:r w:rsidR="007D54DB">
          <w:rPr>
            <w:noProof/>
            <w:webHidden/>
          </w:rPr>
          <w:instrText xml:space="preserve"> PAGEREF _Toc422050994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5" w:history="1">
        <w:r w:rsidR="007D54DB" w:rsidRPr="00220E14">
          <w:rPr>
            <w:rStyle w:val="Hyperlink"/>
            <w:i/>
            <w:noProof/>
          </w:rPr>
          <w:t>Bảng 16: Bảng Use-case Manage Staff</w:t>
        </w:r>
        <w:r w:rsidR="007D54DB">
          <w:rPr>
            <w:noProof/>
            <w:webHidden/>
          </w:rPr>
          <w:tab/>
        </w:r>
        <w:r w:rsidR="007D54DB">
          <w:rPr>
            <w:noProof/>
            <w:webHidden/>
          </w:rPr>
          <w:fldChar w:fldCharType="begin"/>
        </w:r>
        <w:r w:rsidR="007D54DB">
          <w:rPr>
            <w:noProof/>
            <w:webHidden/>
          </w:rPr>
          <w:instrText xml:space="preserve"> PAGEREF _Toc422050995 \h </w:instrText>
        </w:r>
        <w:r w:rsidR="007D54DB">
          <w:rPr>
            <w:noProof/>
            <w:webHidden/>
          </w:rPr>
        </w:r>
        <w:r w:rsidR="007D54DB">
          <w:rPr>
            <w:noProof/>
            <w:webHidden/>
          </w:rPr>
          <w:fldChar w:fldCharType="separate"/>
        </w:r>
        <w:r w:rsidR="009E3390">
          <w:rPr>
            <w:noProof/>
            <w:webHidden/>
          </w:rPr>
          <w:t>19</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6" w:history="1">
        <w:r w:rsidR="007D54DB" w:rsidRPr="00220E14">
          <w:rPr>
            <w:rStyle w:val="Hyperlink"/>
            <w:i/>
            <w:noProof/>
          </w:rPr>
          <w:t>Bảng 17: Bảng Use-case Manage Customer</w:t>
        </w:r>
        <w:r w:rsidR="007D54DB">
          <w:rPr>
            <w:noProof/>
            <w:webHidden/>
          </w:rPr>
          <w:tab/>
        </w:r>
        <w:r w:rsidR="007D54DB">
          <w:rPr>
            <w:noProof/>
            <w:webHidden/>
          </w:rPr>
          <w:fldChar w:fldCharType="begin"/>
        </w:r>
        <w:r w:rsidR="007D54DB">
          <w:rPr>
            <w:noProof/>
            <w:webHidden/>
          </w:rPr>
          <w:instrText xml:space="preserve"> PAGEREF _Toc422050996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7" w:history="1">
        <w:r w:rsidR="007D54DB" w:rsidRPr="00220E14">
          <w:rPr>
            <w:rStyle w:val="Hyperlink"/>
            <w:i/>
            <w:noProof/>
          </w:rPr>
          <w:t>Bảng 18: Bảng Use-case Manage Contract</w:t>
        </w:r>
        <w:r w:rsidR="007D54DB">
          <w:rPr>
            <w:noProof/>
            <w:webHidden/>
          </w:rPr>
          <w:tab/>
        </w:r>
        <w:r w:rsidR="007D54DB">
          <w:rPr>
            <w:noProof/>
            <w:webHidden/>
          </w:rPr>
          <w:fldChar w:fldCharType="begin"/>
        </w:r>
        <w:r w:rsidR="007D54DB">
          <w:rPr>
            <w:noProof/>
            <w:webHidden/>
          </w:rPr>
          <w:instrText xml:space="preserve"> PAGEREF _Toc422050997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8" w:history="1">
        <w:r w:rsidR="007D54DB" w:rsidRPr="00220E14">
          <w:rPr>
            <w:rStyle w:val="Hyperlink"/>
            <w:i/>
            <w:noProof/>
          </w:rPr>
          <w:t>Bảng 19: Bảng Use-case Manage Album</w:t>
        </w:r>
        <w:r w:rsidR="007D54DB">
          <w:rPr>
            <w:noProof/>
            <w:webHidden/>
          </w:rPr>
          <w:tab/>
        </w:r>
        <w:r w:rsidR="007D54DB">
          <w:rPr>
            <w:noProof/>
            <w:webHidden/>
          </w:rPr>
          <w:fldChar w:fldCharType="begin"/>
        </w:r>
        <w:r w:rsidR="007D54DB">
          <w:rPr>
            <w:noProof/>
            <w:webHidden/>
          </w:rPr>
          <w:instrText xml:space="preserve"> PAGEREF _Toc422050998 \h </w:instrText>
        </w:r>
        <w:r w:rsidR="007D54DB">
          <w:rPr>
            <w:noProof/>
            <w:webHidden/>
          </w:rPr>
        </w:r>
        <w:r w:rsidR="007D54DB">
          <w:rPr>
            <w:noProof/>
            <w:webHidden/>
          </w:rPr>
          <w:fldChar w:fldCharType="separate"/>
        </w:r>
        <w:r w:rsidR="009E3390">
          <w:rPr>
            <w:noProof/>
            <w:webHidden/>
          </w:rPr>
          <w:t>21</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0999" w:history="1">
        <w:r w:rsidR="007D54DB" w:rsidRPr="00220E14">
          <w:rPr>
            <w:rStyle w:val="Hyperlink"/>
            <w:i/>
            <w:noProof/>
          </w:rPr>
          <w:t>Bảng 20: Bảng User</w:t>
        </w:r>
        <w:r w:rsidR="007D54DB">
          <w:rPr>
            <w:noProof/>
            <w:webHidden/>
          </w:rPr>
          <w:tab/>
        </w:r>
        <w:r w:rsidR="007D54DB">
          <w:rPr>
            <w:noProof/>
            <w:webHidden/>
          </w:rPr>
          <w:fldChar w:fldCharType="begin"/>
        </w:r>
        <w:r w:rsidR="007D54DB">
          <w:rPr>
            <w:noProof/>
            <w:webHidden/>
          </w:rPr>
          <w:instrText xml:space="preserve"> PAGEREF _Toc422050999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0" w:history="1">
        <w:r w:rsidR="007D54DB" w:rsidRPr="00220E14">
          <w:rPr>
            <w:rStyle w:val="Hyperlink"/>
            <w:i/>
            <w:noProof/>
          </w:rPr>
          <w:t>Bảng 21: Bảng Dress</w:t>
        </w:r>
        <w:r w:rsidR="007D54DB">
          <w:rPr>
            <w:noProof/>
            <w:webHidden/>
          </w:rPr>
          <w:tab/>
        </w:r>
        <w:r w:rsidR="007D54DB">
          <w:rPr>
            <w:noProof/>
            <w:webHidden/>
          </w:rPr>
          <w:fldChar w:fldCharType="begin"/>
        </w:r>
        <w:r w:rsidR="007D54DB">
          <w:rPr>
            <w:noProof/>
            <w:webHidden/>
          </w:rPr>
          <w:instrText xml:space="preserve"> PAGEREF _Toc422051000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1" w:history="1">
        <w:r w:rsidR="007D54DB" w:rsidRPr="00220E14">
          <w:rPr>
            <w:rStyle w:val="Hyperlink"/>
            <w:i/>
            <w:noProof/>
          </w:rPr>
          <w:t>Bảng 22: Bảng Localtion</w:t>
        </w:r>
        <w:r w:rsidR="007D54DB">
          <w:rPr>
            <w:noProof/>
            <w:webHidden/>
          </w:rPr>
          <w:tab/>
        </w:r>
        <w:r w:rsidR="007D54DB">
          <w:rPr>
            <w:noProof/>
            <w:webHidden/>
          </w:rPr>
          <w:fldChar w:fldCharType="begin"/>
        </w:r>
        <w:r w:rsidR="007D54DB">
          <w:rPr>
            <w:noProof/>
            <w:webHidden/>
          </w:rPr>
          <w:instrText xml:space="preserve"> PAGEREF _Toc422051001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2" w:history="1">
        <w:r w:rsidR="007D54DB" w:rsidRPr="00220E14">
          <w:rPr>
            <w:rStyle w:val="Hyperlink"/>
            <w:i/>
            <w:noProof/>
          </w:rPr>
          <w:t>Bảng 23: Bảng Img</w:t>
        </w:r>
        <w:r w:rsidR="007D54DB">
          <w:rPr>
            <w:noProof/>
            <w:webHidden/>
          </w:rPr>
          <w:tab/>
        </w:r>
        <w:r w:rsidR="007D54DB">
          <w:rPr>
            <w:noProof/>
            <w:webHidden/>
          </w:rPr>
          <w:fldChar w:fldCharType="begin"/>
        </w:r>
        <w:r w:rsidR="007D54DB">
          <w:rPr>
            <w:noProof/>
            <w:webHidden/>
          </w:rPr>
          <w:instrText xml:space="preserve"> PAGEREF _Toc422051002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3" w:history="1">
        <w:r w:rsidR="007D54DB" w:rsidRPr="00220E14">
          <w:rPr>
            <w:rStyle w:val="Hyperlink"/>
            <w:i/>
            <w:noProof/>
          </w:rPr>
          <w:t>Bảng 24: Bảng Contract</w:t>
        </w:r>
        <w:r w:rsidR="007D54DB">
          <w:rPr>
            <w:noProof/>
            <w:webHidden/>
          </w:rPr>
          <w:tab/>
        </w:r>
        <w:r w:rsidR="007D54DB">
          <w:rPr>
            <w:noProof/>
            <w:webHidden/>
          </w:rPr>
          <w:fldChar w:fldCharType="begin"/>
        </w:r>
        <w:r w:rsidR="007D54DB">
          <w:rPr>
            <w:noProof/>
            <w:webHidden/>
          </w:rPr>
          <w:instrText xml:space="preserve"> PAGEREF _Toc422051003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4" w:history="1">
        <w:r w:rsidR="007D54DB" w:rsidRPr="00220E14">
          <w:rPr>
            <w:rStyle w:val="Hyperlink"/>
            <w:i/>
            <w:noProof/>
          </w:rPr>
          <w:t>Bảng 25: Bảng Dresscontract</w:t>
        </w:r>
        <w:r w:rsidR="007D54DB">
          <w:rPr>
            <w:noProof/>
            <w:webHidden/>
          </w:rPr>
          <w:tab/>
        </w:r>
        <w:r w:rsidR="007D54DB">
          <w:rPr>
            <w:noProof/>
            <w:webHidden/>
          </w:rPr>
          <w:fldChar w:fldCharType="begin"/>
        </w:r>
        <w:r w:rsidR="007D54DB">
          <w:rPr>
            <w:noProof/>
            <w:webHidden/>
          </w:rPr>
          <w:instrText xml:space="preserve"> PAGEREF _Toc422051004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5" w:history="1">
        <w:r w:rsidR="007D54DB" w:rsidRPr="00220E14">
          <w:rPr>
            <w:rStyle w:val="Hyperlink"/>
            <w:i/>
            <w:noProof/>
          </w:rPr>
          <w:t>Bảng 26: Bảng Makeupcontract</w:t>
        </w:r>
        <w:r w:rsidR="007D54DB">
          <w:rPr>
            <w:noProof/>
            <w:webHidden/>
          </w:rPr>
          <w:tab/>
        </w:r>
        <w:r w:rsidR="007D54DB">
          <w:rPr>
            <w:noProof/>
            <w:webHidden/>
          </w:rPr>
          <w:fldChar w:fldCharType="begin"/>
        </w:r>
        <w:r w:rsidR="007D54DB">
          <w:rPr>
            <w:noProof/>
            <w:webHidden/>
          </w:rPr>
          <w:instrText xml:space="preserve"> PAGEREF _Toc422051005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6" w:history="1">
        <w:r w:rsidR="007D54DB" w:rsidRPr="00220E14">
          <w:rPr>
            <w:rStyle w:val="Hyperlink"/>
            <w:i/>
            <w:noProof/>
          </w:rPr>
          <w:t>Bảng 27: Bảng Photocontract</w:t>
        </w:r>
        <w:r w:rsidR="007D54DB">
          <w:rPr>
            <w:noProof/>
            <w:webHidden/>
          </w:rPr>
          <w:tab/>
        </w:r>
        <w:r w:rsidR="007D54DB">
          <w:rPr>
            <w:noProof/>
            <w:webHidden/>
          </w:rPr>
          <w:fldChar w:fldCharType="begin"/>
        </w:r>
        <w:r w:rsidR="007D54DB">
          <w:rPr>
            <w:noProof/>
            <w:webHidden/>
          </w:rPr>
          <w:instrText xml:space="preserve"> PAGEREF _Toc422051006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7" w:history="1">
        <w:r w:rsidR="007D54DB" w:rsidRPr="00220E14">
          <w:rPr>
            <w:rStyle w:val="Hyperlink"/>
            <w:i/>
            <w:noProof/>
          </w:rPr>
          <w:t>Bảng 28: Bảng Album</w:t>
        </w:r>
        <w:r w:rsidR="007D54DB">
          <w:rPr>
            <w:noProof/>
            <w:webHidden/>
          </w:rPr>
          <w:tab/>
        </w:r>
        <w:r w:rsidR="007D54DB">
          <w:rPr>
            <w:noProof/>
            <w:webHidden/>
          </w:rPr>
          <w:fldChar w:fldCharType="begin"/>
        </w:r>
        <w:r w:rsidR="007D54DB">
          <w:rPr>
            <w:noProof/>
            <w:webHidden/>
          </w:rPr>
          <w:instrText xml:space="preserve"> PAGEREF _Toc422051007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8" w:history="1">
        <w:r w:rsidR="007D54DB" w:rsidRPr="00220E14">
          <w:rPr>
            <w:rStyle w:val="Hyperlink"/>
            <w:i/>
            <w:noProof/>
          </w:rPr>
          <w:t>Bảng 29: Bảng ImgAlbum</w:t>
        </w:r>
        <w:r w:rsidR="007D54DB">
          <w:rPr>
            <w:noProof/>
            <w:webHidden/>
          </w:rPr>
          <w:tab/>
        </w:r>
        <w:r w:rsidR="007D54DB">
          <w:rPr>
            <w:noProof/>
            <w:webHidden/>
          </w:rPr>
          <w:fldChar w:fldCharType="begin"/>
        </w:r>
        <w:r w:rsidR="007D54DB">
          <w:rPr>
            <w:noProof/>
            <w:webHidden/>
          </w:rPr>
          <w:instrText xml:space="preserve"> PAGEREF _Toc422051008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09" w:history="1">
        <w:r w:rsidR="007D54DB" w:rsidRPr="00220E14">
          <w:rPr>
            <w:rStyle w:val="Hyperlink"/>
            <w:i/>
            <w:noProof/>
          </w:rPr>
          <w:t>Bảng 30: Bảng ImgDress</w:t>
        </w:r>
        <w:r w:rsidR="007D54DB">
          <w:rPr>
            <w:noProof/>
            <w:webHidden/>
          </w:rPr>
          <w:tab/>
        </w:r>
        <w:r w:rsidR="007D54DB">
          <w:rPr>
            <w:noProof/>
            <w:webHidden/>
          </w:rPr>
          <w:fldChar w:fldCharType="begin"/>
        </w:r>
        <w:r w:rsidR="007D54DB">
          <w:rPr>
            <w:noProof/>
            <w:webHidden/>
          </w:rPr>
          <w:instrText xml:space="preserve"> PAGEREF _Toc422051009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10" w:history="1">
        <w:r w:rsidR="007D54DB" w:rsidRPr="00220E14">
          <w:rPr>
            <w:rStyle w:val="Hyperlink"/>
            <w:i/>
            <w:noProof/>
          </w:rPr>
          <w:t>Bảng 31: Bảng ImgLocal</w:t>
        </w:r>
        <w:r w:rsidR="007D54DB">
          <w:rPr>
            <w:noProof/>
            <w:webHidden/>
          </w:rPr>
          <w:tab/>
        </w:r>
        <w:r w:rsidR="007D54DB">
          <w:rPr>
            <w:noProof/>
            <w:webHidden/>
          </w:rPr>
          <w:fldChar w:fldCharType="begin"/>
        </w:r>
        <w:r w:rsidR="007D54DB">
          <w:rPr>
            <w:noProof/>
            <w:webHidden/>
          </w:rPr>
          <w:instrText xml:space="preserve"> PAGEREF _Toc422051010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7D54DB" w:rsidRDefault="00461C3F">
      <w:pPr>
        <w:pStyle w:val="TableofFigures"/>
        <w:tabs>
          <w:tab w:val="right" w:leader="dot" w:pos="9678"/>
        </w:tabs>
        <w:rPr>
          <w:rFonts w:asciiTheme="minorHAnsi" w:eastAsiaTheme="minorEastAsia" w:hAnsiTheme="minorHAnsi"/>
          <w:noProof/>
          <w:sz w:val="22"/>
        </w:rPr>
      </w:pPr>
      <w:hyperlink w:anchor="_Toc422051011" w:history="1">
        <w:r w:rsidR="007D54DB" w:rsidRPr="00220E14">
          <w:rPr>
            <w:rStyle w:val="Hyperlink"/>
            <w:i/>
            <w:noProof/>
          </w:rPr>
          <w:t>Bảng 32: Bảng Bigimg</w:t>
        </w:r>
        <w:r w:rsidR="007D54DB">
          <w:rPr>
            <w:noProof/>
            <w:webHidden/>
          </w:rPr>
          <w:tab/>
        </w:r>
        <w:r w:rsidR="007D54DB">
          <w:rPr>
            <w:noProof/>
            <w:webHidden/>
          </w:rPr>
          <w:fldChar w:fldCharType="begin"/>
        </w:r>
        <w:r w:rsidR="007D54DB">
          <w:rPr>
            <w:noProof/>
            <w:webHidden/>
          </w:rPr>
          <w:instrText xml:space="preserve"> PAGEREF _Toc422051011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006360" w:rsidRPr="00853197" w:rsidRDefault="00461C3F" w:rsidP="00853197">
      <w:pPr>
        <w:pStyle w:val="TableofFigures"/>
        <w:tabs>
          <w:tab w:val="right" w:leader="dot" w:pos="9678"/>
        </w:tabs>
        <w:rPr>
          <w:rFonts w:asciiTheme="minorHAnsi" w:eastAsiaTheme="minorEastAsia" w:hAnsiTheme="minorHAnsi"/>
          <w:noProof/>
          <w:sz w:val="22"/>
        </w:rPr>
      </w:pPr>
      <w:hyperlink w:anchor="_Toc422051012" w:history="1">
        <w:r w:rsidR="007D54DB" w:rsidRPr="00220E14">
          <w:rPr>
            <w:rStyle w:val="Hyperlink"/>
            <w:i/>
            <w:noProof/>
          </w:rPr>
          <w:t>Bảng 33: Công nghệ sử dụng</w:t>
        </w:r>
        <w:r w:rsidR="007D54DB">
          <w:rPr>
            <w:noProof/>
            <w:webHidden/>
          </w:rPr>
          <w:tab/>
        </w:r>
        <w:r w:rsidR="007D54DB">
          <w:rPr>
            <w:noProof/>
            <w:webHidden/>
          </w:rPr>
          <w:fldChar w:fldCharType="begin"/>
        </w:r>
        <w:r w:rsidR="007D54DB">
          <w:rPr>
            <w:noProof/>
            <w:webHidden/>
          </w:rPr>
          <w:instrText xml:space="preserve"> PAGEREF _Toc422051012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bookmarkStart w:id="10" w:name="_GoBack"/>
      <w:bookmarkEnd w:id="10"/>
      <w:r w:rsidR="007D54DB">
        <w:rPr>
          <w:rFonts w:cs="Times New Roman"/>
          <w:szCs w:val="24"/>
        </w:rPr>
        <w:fldChar w:fldCharType="end"/>
      </w:r>
      <w:r w:rsidR="00006360"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1" w:name="_Toc422052642"/>
      <w:r w:rsidRPr="00AB1F03">
        <w:rPr>
          <w:rFonts w:ascii="Times New Roman" w:hAnsi="Times New Roman" w:cs="Times New Roman"/>
          <w:color w:val="auto"/>
          <w:sz w:val="32"/>
          <w:szCs w:val="32"/>
        </w:rPr>
        <w:lastRenderedPageBreak/>
        <w:t>DANH SÁCH THUẬT NGỮ VÀ KHÁI NIỆM</w:t>
      </w:r>
      <w:bookmarkEnd w:id="11"/>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B624DB" w:rsidRDefault="00B624DB" w:rsidP="00116D50">
            <w:pPr>
              <w:rPr>
                <w:rFonts w:eastAsia="Times New Roman" w:cs="Times New Roman"/>
                <w:szCs w:val="24"/>
                <w:lang w:eastAsia="vi-VN"/>
              </w:rPr>
            </w:pPr>
            <w:r>
              <w:rPr>
                <w:rFonts w:eastAsia="Times New Roman" w:cs="Times New Roman"/>
                <w:szCs w:val="24"/>
                <w:lang w:eastAsia="vi-VN"/>
              </w:rPr>
              <w:t>MVC</w:t>
            </w:r>
          </w:p>
        </w:tc>
        <w:tc>
          <w:tcPr>
            <w:tcW w:w="2835" w:type="dxa"/>
            <w:hideMark/>
          </w:tcPr>
          <w:p w:rsidR="00116D50" w:rsidRPr="00B624DB"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Model View Controller</w:t>
            </w:r>
          </w:p>
        </w:tc>
        <w:tc>
          <w:tcPr>
            <w:tcW w:w="5670" w:type="dxa"/>
            <w:hideMark/>
          </w:tcPr>
          <w:p w:rsidR="00116D50" w:rsidRPr="00AB1F03"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Mô hình xây dựng hệ thống website</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24DB" w:rsidP="00116D50">
            <w:pPr>
              <w:rPr>
                <w:rFonts w:eastAsia="Times New Roman" w:cs="Times New Roman"/>
                <w:szCs w:val="24"/>
                <w:lang w:val="vi-VN" w:eastAsia="vi-VN"/>
              </w:rPr>
            </w:pPr>
            <w:r w:rsidRPr="00B624DB">
              <w:rPr>
                <w:rFonts w:eastAsia="Times New Roman" w:cs="Times New Roman"/>
                <w:szCs w:val="24"/>
                <w:lang w:val="vi-VN" w:eastAsia="vi-VN"/>
              </w:rPr>
              <w:t>HTML</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B624DB"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Ngôn ngữ đánh giấu siêu văn bả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PHP</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Hypertext Preprocessor</w:t>
            </w:r>
          </w:p>
        </w:tc>
        <w:tc>
          <w:tcPr>
            <w:tcW w:w="5670"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Ngôn ngữ lập trình web</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URL</w:t>
            </w:r>
          </w:p>
        </w:tc>
        <w:tc>
          <w:tcPr>
            <w:tcW w:w="2835" w:type="dxa"/>
          </w:tcPr>
          <w:p w:rsid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Uniform Resource Locator</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r>
              <w:t xml:space="preserve">Dùng tham chiếu tài nguyên </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ERD</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Entity Relationship Diagram</w:t>
            </w:r>
          </w:p>
        </w:tc>
        <w:tc>
          <w:tcPr>
            <w:tcW w:w="5670" w:type="dxa"/>
            <w:hideMark/>
          </w:tcPr>
          <w:p w:rsidR="00116D50" w:rsidRPr="00AB1F03"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ô hình thực thể liên kết</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AJAX</w:t>
            </w:r>
          </w:p>
        </w:tc>
        <w:tc>
          <w:tcPr>
            <w:tcW w:w="2835" w:type="dxa"/>
          </w:tcPr>
          <w:p w:rsidR="00E50DF5" w:rsidRP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E50DF5">
              <w:rPr>
                <w:rFonts w:cs="Times New Roman"/>
                <w:color w:val="252525"/>
                <w:szCs w:val="24"/>
                <w:shd w:val="clear" w:color="auto" w:fill="FFFFFF"/>
              </w:rPr>
              <w:t>Asynchronous JavaScript and XML</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p>
        </w:tc>
      </w:tr>
    </w:tbl>
    <w:p w:rsidR="004F583B" w:rsidRPr="00AB1F03" w:rsidRDefault="003217B0" w:rsidP="00B93CB4">
      <w:pPr>
        <w:jc w:val="center"/>
        <w:rPr>
          <w:lang w:val="vi-VN"/>
        </w:rPr>
      </w:pPr>
      <w:bookmarkStart w:id="12" w:name="_Toc312506360"/>
      <w:bookmarkStart w:id="13" w:name="_Toc312524531"/>
      <w:r>
        <w:t xml:space="preserve"> </w:t>
      </w:r>
      <w:r w:rsidR="00B93CB4" w:rsidRPr="00AB1F03">
        <w:t>Danh sách thuật ngữ &amp; khái niệm</w:t>
      </w:r>
      <w:bookmarkEnd w:id="12"/>
      <w:bookmarkEnd w:id="13"/>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A311F">
      <w:pPr>
        <w:pStyle w:val="Style3"/>
        <w:tabs>
          <w:tab w:val="left" w:pos="1701"/>
        </w:tabs>
        <w:spacing w:before="0" w:after="0"/>
        <w:ind w:left="1843" w:firstLine="567"/>
        <w:rPr>
          <w:rFonts w:cs="Times New Roman"/>
        </w:rPr>
      </w:pPr>
      <w:bookmarkStart w:id="14" w:name="OLE_LINK33"/>
      <w:bookmarkStart w:id="15" w:name="OLE_LINK34"/>
      <w:bookmarkStart w:id="16" w:name="_Toc282132136"/>
      <w:bookmarkStart w:id="17" w:name="_Toc282132426"/>
      <w:bookmarkStart w:id="18" w:name="_Toc422052643"/>
      <w:r w:rsidRPr="00AB1F03">
        <w:rPr>
          <w:rFonts w:cs="Times New Roman"/>
        </w:rPr>
        <w:lastRenderedPageBreak/>
        <w:t>GIỚI THIỆU</w:t>
      </w:r>
      <w:bookmarkStart w:id="19" w:name="_Toc282132138"/>
      <w:bookmarkStart w:id="20" w:name="_Toc282132428"/>
      <w:bookmarkEnd w:id="14"/>
      <w:bookmarkEnd w:id="15"/>
      <w:bookmarkEnd w:id="16"/>
      <w:bookmarkEnd w:id="17"/>
      <w:bookmarkEnd w:id="18"/>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1" w:name="_Toc422052644"/>
      <w:r w:rsidRPr="00AB1F03">
        <w:rPr>
          <w:rFonts w:cs="Times New Roman"/>
          <w:sz w:val="26"/>
          <w:szCs w:val="26"/>
        </w:rPr>
        <w:t>Giới thiệu đề tài</w:t>
      </w:r>
      <w:bookmarkEnd w:id="21"/>
    </w:p>
    <w:p w:rsidR="005F18E5" w:rsidRPr="005F18E5" w:rsidRDefault="005F18E5" w:rsidP="00B471BC">
      <w:pPr>
        <w:jc w:val="both"/>
      </w:pPr>
      <w:r>
        <w:tab/>
      </w:r>
      <w:proofErr w:type="gramStart"/>
      <w:r>
        <w:t>Trong đời sống tinh thần của người dân Việt Nam, việc hỏi cưới được xem là chuyện hệ trọng trong đời sống của mỗi con người.</w:t>
      </w:r>
      <w:proofErr w:type="gramEnd"/>
      <w:r>
        <w:t xml:space="preserve"> </w:t>
      </w:r>
      <w:proofErr w:type="gramStart"/>
      <w:r>
        <w:t>Vì vậy việc tổ chức một một lễ cưới thành một một phong tục không thể thiếu trong cuộc sống cộng đồng.</w:t>
      </w:r>
      <w:proofErr w:type="gramEnd"/>
      <w:r>
        <w:t xml:space="preserve"> Những làm thế nào để có thể có một lễ cưới </w:t>
      </w:r>
      <w:proofErr w:type="gramStart"/>
      <w:r>
        <w:t>hoàn  hảo</w:t>
      </w:r>
      <w:proofErr w:type="gramEnd"/>
      <w:r>
        <w:t xml:space="preserve">, đây đủ lễ nghi và hạnh phúc? </w:t>
      </w:r>
      <w:proofErr w:type="gramStart"/>
      <w:r>
        <w:t>Làm sao có thế lựa chọn những áo cưới, kiểu dáng để tạo ra một album cưới thật đẹp?</w:t>
      </w:r>
      <w:proofErr w:type="gramEnd"/>
      <w:r>
        <w:t xml:space="preserve"> </w:t>
      </w:r>
      <w:proofErr w:type="gramStart"/>
      <w:r>
        <w:t>Năm bắt được vấn đề này, việc kinh doanh ảnh viện- áo cưới là một nghề mới và có sức hấp dẫn lớn.</w:t>
      </w:r>
      <w:proofErr w:type="gramEnd"/>
      <w:r>
        <w:t xml:space="preserve"> </w:t>
      </w:r>
      <w:proofErr w:type="gramStart"/>
      <w:r>
        <w:t>Các studio được thành lập nhiều hơn nhiều hơn kể cả số lượ</w:t>
      </w:r>
      <w:r w:rsidR="00470CBB">
        <w:t>ng và quy mô.</w:t>
      </w:r>
      <w:proofErr w:type="gramEnd"/>
    </w:p>
    <w:p w:rsidR="00783797" w:rsidRPr="005F18E5" w:rsidRDefault="00CE6E40" w:rsidP="005F18E5">
      <w:pPr>
        <w:spacing w:after="0" w:line="360" w:lineRule="auto"/>
        <w:ind w:firstLine="360"/>
        <w:jc w:val="both"/>
      </w:pPr>
      <w:r w:rsidRPr="005F18E5">
        <w:tab/>
      </w:r>
      <w:r w:rsidR="005F18E5" w:rsidRPr="005F18E5">
        <w:t xml:space="preserve">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w:t>
      </w:r>
      <w:proofErr w:type="gramStart"/>
      <w:r w:rsidR="005F18E5" w:rsidRPr="005F18E5">
        <w:t>Xây dựng ứng dụng quản lý thông tin dịch vụ cho studio nhằm mục đích trên.</w:t>
      </w:r>
      <w:proofErr w:type="gramEnd"/>
      <w:r w:rsidR="005F18E5" w:rsidRPr="005F18E5">
        <w:t xml:space="preserve">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2" w:name="_Toc422052645"/>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2"/>
      <w:r w:rsidR="00251887" w:rsidRPr="00AB1F03">
        <w:rPr>
          <w:rFonts w:cs="Times New Roman"/>
          <w:sz w:val="26"/>
          <w:szCs w:val="26"/>
        </w:rPr>
        <w:tab/>
      </w:r>
    </w:p>
    <w:p w:rsidR="002C7A77" w:rsidRPr="00AB1F03" w:rsidRDefault="00251887" w:rsidP="004A69D8">
      <w:pPr>
        <w:spacing w:after="0" w:line="360" w:lineRule="auto"/>
        <w:ind w:firstLine="360"/>
        <w:jc w:val="both"/>
      </w:pPr>
      <w:proofErr w:type="gramStart"/>
      <w:r w:rsidRPr="00AB1F03">
        <w:t xml:space="preserve">Tầm </w:t>
      </w:r>
      <w:r w:rsidR="00772AC9" w:rsidRPr="00AB1F03">
        <w:t>vực của luận văn sẽ tập trung xây dựng ứng dụng với các chức năng chính sau.</w:t>
      </w:r>
      <w:proofErr w:type="gramEnd"/>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 xml:space="preserve">Thứ </w:t>
      </w:r>
      <w:proofErr w:type="gramStart"/>
      <w:r w:rsidRPr="00AB1F03">
        <w:t>hai :</w:t>
      </w:r>
      <w:proofErr w:type="gramEnd"/>
      <w:r w:rsidRPr="00AB1F03">
        <w:t xml:space="preserve">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3" w:name="_Toc422052646"/>
      <w:r w:rsidRPr="00AB1F03">
        <w:rPr>
          <w:rFonts w:cs="Times New Roman"/>
          <w:sz w:val="26"/>
          <w:szCs w:val="26"/>
        </w:rPr>
        <w:t>Cấu trúc luận văn</w:t>
      </w:r>
      <w:bookmarkEnd w:id="23"/>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EF7F5A" w:rsidRPr="00AB1F03" w:rsidRDefault="00EF7F5A" w:rsidP="00BF1834">
      <w:pPr>
        <w:pStyle w:val="ListParagraph"/>
        <w:numPr>
          <w:ilvl w:val="0"/>
          <w:numId w:val="10"/>
        </w:numPr>
        <w:spacing w:after="0"/>
        <w:jc w:val="both"/>
      </w:pPr>
      <w:r w:rsidRPr="001A311F">
        <w:rPr>
          <w:rFonts w:cs="Times New Roman"/>
          <w:sz w:val="26"/>
          <w:szCs w:val="26"/>
        </w:rPr>
        <w:br w:type="page"/>
      </w:r>
    </w:p>
    <w:p w:rsidR="002E7842" w:rsidRPr="00AB1F03" w:rsidRDefault="00887B39" w:rsidP="00625095">
      <w:pPr>
        <w:pStyle w:val="Style3"/>
        <w:spacing w:before="0" w:after="0"/>
        <w:ind w:left="1620" w:firstLine="0"/>
        <w:rPr>
          <w:rFonts w:cs="Times New Roman"/>
        </w:rPr>
      </w:pPr>
      <w:bookmarkStart w:id="24" w:name="_Toc422052647"/>
      <w:bookmarkEnd w:id="19"/>
      <w:bookmarkEnd w:id="20"/>
      <w:r w:rsidRPr="00AB1F03">
        <w:rPr>
          <w:rFonts w:cs="Times New Roman"/>
        </w:rPr>
        <w:lastRenderedPageBreak/>
        <w:t>CƠ SỞ LÝ THUYẾT</w:t>
      </w:r>
      <w:r w:rsidR="005D2B71" w:rsidRPr="00AB1F03">
        <w:rPr>
          <w:rFonts w:cs="Times New Roman"/>
        </w:rPr>
        <w:t xml:space="preserve"> VÀ CÔNG NGHỆ</w:t>
      </w:r>
      <w:bookmarkEnd w:id="24"/>
    </w:p>
    <w:p w:rsidR="00D007A8" w:rsidRPr="00AB1F03" w:rsidRDefault="00D007A8" w:rsidP="00A55470">
      <w:pPr>
        <w:pStyle w:val="Style11"/>
        <w:numPr>
          <w:ilvl w:val="1"/>
          <w:numId w:val="14"/>
        </w:numPr>
        <w:spacing w:before="0" w:line="360" w:lineRule="auto"/>
        <w:ind w:left="426" w:hanging="567"/>
      </w:pPr>
      <w:bookmarkStart w:id="25" w:name="_Toc422052648"/>
      <w:r w:rsidRPr="00AB1F03">
        <w:t>Mô hình nghiệp vụ của studio</w:t>
      </w:r>
      <w:bookmarkEnd w:id="25"/>
    </w:p>
    <w:p w:rsidR="0024714F" w:rsidRDefault="00347854" w:rsidP="008636B0">
      <w:pPr>
        <w:jc w:val="both"/>
      </w:pPr>
      <w:r>
        <w:tab/>
      </w:r>
      <w:proofErr w:type="gramStart"/>
      <w:r>
        <w:t>Khi khách hàng có nhu cầu về dịch vụ của studio, họ có thể tham khảo giá cả, hình ảnh giá cưới địa điểm và cũng như thợ chụp ảnh, thợ trang điểm.</w:t>
      </w:r>
      <w:proofErr w:type="gramEnd"/>
      <w:r>
        <w:t xml:space="preserve"> Nếu khách hàng chấp nhận dịch vụ của studio khách hàng để tới studio để tạo hợp đồng</w:t>
      </w:r>
    </w:p>
    <w:p w:rsidR="00347854" w:rsidRDefault="00347854" w:rsidP="00A55470">
      <w:pPr>
        <w:pStyle w:val="ListParagraph"/>
        <w:numPr>
          <w:ilvl w:val="0"/>
          <w:numId w:val="25"/>
        </w:numPr>
        <w:jc w:val="both"/>
      </w:pPr>
      <w:r>
        <w:t xml:space="preserve">Khi chấp nhận hợp tác với studio, khách hàng sẽ được tạo một tài khoản để </w:t>
      </w:r>
      <w:proofErr w:type="gramStart"/>
      <w:r>
        <w:t>theo</w:t>
      </w:r>
      <w:proofErr w:type="gramEnd"/>
      <w:r>
        <w:t xml:space="preserve">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w:t>
      </w:r>
      <w:proofErr w:type="gramStart"/>
      <w:r>
        <w:t>,giá</w:t>
      </w:r>
      <w:proofErr w:type="gramEnd"/>
      <w:r>
        <w:t xml:space="preserve"> được tính theo từng ngày.</w:t>
      </w:r>
    </w:p>
    <w:p w:rsidR="00075319" w:rsidRDefault="00075319" w:rsidP="00A55470">
      <w:pPr>
        <w:pStyle w:val="ListParagraph"/>
        <w:numPr>
          <w:ilvl w:val="0"/>
          <w:numId w:val="26"/>
        </w:numPr>
        <w:jc w:val="both"/>
      </w:pPr>
      <w:r>
        <w:t xml:space="preserve">Thợ trang điểm và chụp ảnh: Khách hàng có thể lựa chọn thợ chụp ảnh và thợ trang điểm, mỗi thợ sẽ có giá tiền thuê khác nhau và cũng được tính </w:t>
      </w:r>
      <w:proofErr w:type="gramStart"/>
      <w:r>
        <w:t>theo</w:t>
      </w:r>
      <w:proofErr w:type="gramEnd"/>
      <w:r>
        <w:t xml:space="preserve">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6" w:name="_Toc422052649"/>
      <w:r w:rsidRPr="00AB1F03">
        <w:t>Công nghệ</w:t>
      </w:r>
      <w:bookmarkEnd w:id="26"/>
    </w:p>
    <w:p w:rsidR="00645F8F" w:rsidRDefault="00E36EA6" w:rsidP="00BF1834">
      <w:pPr>
        <w:pStyle w:val="Style11"/>
        <w:numPr>
          <w:ilvl w:val="2"/>
          <w:numId w:val="9"/>
        </w:numPr>
        <w:spacing w:before="0" w:line="360" w:lineRule="auto"/>
        <w:ind w:left="567" w:hanging="567"/>
        <w:jc w:val="both"/>
      </w:pPr>
      <w:bookmarkStart w:id="27" w:name="_Toc422052650"/>
      <w:r w:rsidRPr="00AB1F03">
        <w:t>Mô hình MVC và Yii2 Framework</w:t>
      </w:r>
      <w:bookmarkEnd w:id="27"/>
    </w:p>
    <w:p w:rsidR="00645F8F" w:rsidRDefault="003B1085" w:rsidP="00645F8F">
      <w:pPr>
        <w:pStyle w:val="Style11"/>
        <w:spacing w:before="0" w:line="360" w:lineRule="auto"/>
        <w:ind w:left="567"/>
        <w:jc w:val="both"/>
      </w:pPr>
      <w:bookmarkStart w:id="28" w:name="_Toc422052651"/>
      <w:r>
        <w:t xml:space="preserve">2.2.1.1 </w:t>
      </w:r>
      <w:r w:rsidR="005160A7" w:rsidRPr="00AB1F03">
        <w:t>Mô hình MV</w:t>
      </w:r>
      <w:r w:rsidR="008B5073">
        <w:t>C</w:t>
      </w:r>
      <w:bookmarkEnd w:id="28"/>
    </w:p>
    <w:p w:rsidR="00645F8F" w:rsidRPr="00AB1F03" w:rsidRDefault="00645F8F" w:rsidP="00645F8F">
      <w:pPr>
        <w:jc w:val="both"/>
      </w:pPr>
      <w:r>
        <w:tab/>
      </w:r>
      <w:bookmarkStart w:id="29" w:name="_Toc421408381"/>
      <w:proofErr w:type="gramStart"/>
      <w:r w:rsidRPr="00AB1F03">
        <w:t>MVC</w:t>
      </w:r>
      <w:r w:rsidR="00E50DF5" w:rsidRPr="00E50DF5">
        <w:rPr>
          <w:vertAlign w:val="superscript"/>
        </w:rPr>
        <w:t>[</w:t>
      </w:r>
      <w:proofErr w:type="gramEnd"/>
      <w:r w:rsidR="00E50DF5" w:rsidRPr="00E50DF5">
        <w:rPr>
          <w:vertAlign w:val="superscript"/>
        </w:rPr>
        <w:t>1]</w:t>
      </w:r>
      <w:r w:rsidRPr="00AB1F03">
        <w:t xml:space="preserve"> là viết tắt của Model – View – Controller.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29"/>
    </w:p>
    <w:p w:rsidR="00645F8F" w:rsidRPr="00AB1F03" w:rsidRDefault="00645F8F" w:rsidP="00645F8F">
      <w:pPr>
        <w:jc w:val="both"/>
      </w:pPr>
      <w:bookmarkStart w:id="30" w:name="_Toc421408382"/>
      <w:r>
        <w:rPr>
          <w:spacing w:val="-5"/>
        </w:rPr>
        <w:lastRenderedPageBreak/>
        <w:tab/>
      </w:r>
      <w:proofErr w:type="gramStart"/>
      <w:r w:rsidRPr="00AB1F03">
        <w:rPr>
          <w:spacing w:val="-5"/>
        </w:rPr>
        <w:t>Controller :</w:t>
      </w:r>
      <w:proofErr w:type="gramEnd"/>
      <w:r w:rsidRPr="00AB1F03">
        <w:rPr>
          <w:spacing w:val="-5"/>
        </w:rPr>
        <w:t xml:space="preserve"> </w:t>
      </w:r>
      <w:r w:rsidRPr="00AB1F03">
        <w:t xml:space="preserve">Giữ nhiệm vụ nhận điều hướng các yêu cầu từ người dùng và gọi đúng những phương thức xử lý chúng… Chẳng hạn thành phần này sẽ nhận request từ </w:t>
      </w:r>
      <w:proofErr w:type="gramStart"/>
      <w:r w:rsidRPr="00AB1F03">
        <w:t>url</w:t>
      </w:r>
      <w:proofErr w:type="gramEnd"/>
      <w:r w:rsidRPr="00AB1F03">
        <w:t xml:space="preserve"> và form để thao tác trực tiếp với Model.</w:t>
      </w:r>
      <w:bookmarkEnd w:id="30"/>
    </w:p>
    <w:p w:rsidR="00645F8F" w:rsidRPr="00AB1F03" w:rsidRDefault="00645F8F" w:rsidP="00645F8F">
      <w:pPr>
        <w:jc w:val="both"/>
      </w:pPr>
      <w:r>
        <w:rPr>
          <w:spacing w:val="-5"/>
        </w:rPr>
        <w:tab/>
      </w:r>
      <w:bookmarkStart w:id="31"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1"/>
    </w:p>
    <w:p w:rsidR="00645F8F" w:rsidRPr="00AB1F03" w:rsidRDefault="00645F8F" w:rsidP="00645F8F">
      <w:pPr>
        <w:jc w:val="both"/>
      </w:pPr>
      <w:bookmarkStart w:id="32"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2"/>
    </w:p>
    <w:p w:rsidR="00645F8F" w:rsidRPr="00AB1F03" w:rsidRDefault="00645F8F" w:rsidP="00645F8F">
      <w:pPr>
        <w:jc w:val="both"/>
      </w:pPr>
    </w:p>
    <w:p w:rsidR="00645F8F" w:rsidRPr="00AB1F03" w:rsidRDefault="00645F8F" w:rsidP="00645F8F">
      <w:pPr>
        <w:jc w:val="both"/>
      </w:pPr>
      <w:r>
        <w:rPr>
          <w:spacing w:val="-5"/>
        </w:rPr>
        <w:tab/>
      </w:r>
      <w:bookmarkStart w:id="33" w:name="_Toc421408385"/>
      <w:r w:rsidRPr="00AB1F03">
        <w:rPr>
          <w:spacing w:val="-5"/>
        </w:rPr>
        <w:t>Luồng đi trong MVC</w:t>
      </w:r>
      <w:bookmarkEnd w:id="33"/>
    </w:p>
    <w:p w:rsidR="009140F9" w:rsidRDefault="00645F8F" w:rsidP="009140F9">
      <w:pPr>
        <w:keepNext/>
      </w:pPr>
      <w:r w:rsidRPr="00AB1F03">
        <w:rPr>
          <w:noProof/>
        </w:rPr>
        <w:drawing>
          <wp:inline distT="0" distB="0" distL="0" distR="0" wp14:anchorId="613F4138" wp14:editId="52B5EC1E">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74024B" w:rsidRPr="008A59C9" w:rsidRDefault="0074024B" w:rsidP="0074024B">
      <w:pPr>
        <w:keepNext/>
        <w:jc w:val="center"/>
        <w:rPr>
          <w:i/>
        </w:rPr>
      </w:pPr>
      <w:bookmarkStart w:id="34" w:name="_Toc422050938"/>
      <w:r w:rsidRPr="008A59C9">
        <w:rPr>
          <w:i/>
        </w:rPr>
        <w:t xml:space="preserve">Hình </w:t>
      </w:r>
      <w:r w:rsidRPr="008A59C9">
        <w:rPr>
          <w:i/>
        </w:rPr>
        <w:fldChar w:fldCharType="begin"/>
      </w:r>
      <w:r w:rsidRPr="008A59C9">
        <w:rPr>
          <w:i/>
        </w:rPr>
        <w:instrText xml:space="preserve"> SEQ Hình \* ARABIC </w:instrText>
      </w:r>
      <w:r w:rsidRPr="008A59C9">
        <w:rPr>
          <w:i/>
        </w:rPr>
        <w:fldChar w:fldCharType="separate"/>
      </w:r>
      <w:r w:rsidR="00DB5EBD">
        <w:rPr>
          <w:i/>
          <w:noProof/>
        </w:rPr>
        <w:t>1</w:t>
      </w:r>
      <w:r w:rsidRPr="008A59C9">
        <w:rPr>
          <w:i/>
        </w:rPr>
        <w:fldChar w:fldCharType="end"/>
      </w:r>
      <w:r w:rsidRPr="008A59C9">
        <w:rPr>
          <w:i/>
        </w:rPr>
        <w:t>: Mô hình MVC</w:t>
      </w:r>
      <w:bookmarkEnd w:id="34"/>
    </w:p>
    <w:p w:rsidR="00645F8F" w:rsidRPr="00AB1F03" w:rsidRDefault="00645F8F" w:rsidP="00645F8F">
      <w:pPr>
        <w:jc w:val="both"/>
      </w:pPr>
      <w:r w:rsidRPr="00AB1F03">
        <w:tab/>
      </w:r>
      <w:r>
        <w:tab/>
      </w:r>
      <w:proofErr w:type="gramStart"/>
      <w:r w:rsidRPr="00AB1F03">
        <w:t>Khi có một yêu cầu từ phía client gửi đến server, Bộ phận controller có nhiệm vụ nhận yêu cầu, xử lý yêu cầu đó.</w:t>
      </w:r>
      <w:proofErr w:type="gramEnd"/>
      <w:r w:rsidRPr="00AB1F03">
        <w:t xml:space="preserve"> </w:t>
      </w:r>
      <w:proofErr w:type="gramStart"/>
      <w:r w:rsidRPr="00AB1F03">
        <w:t>Và nếu cần, nó sẽ gọi đến phần model, vốn là bộ phần làm việc với Database.</w:t>
      </w:r>
      <w:proofErr w:type="gramEnd"/>
    </w:p>
    <w:p w:rsidR="00645F8F" w:rsidRPr="00AB1F03" w:rsidRDefault="00645F8F" w:rsidP="00645F8F">
      <w:pPr>
        <w:jc w:val="both"/>
        <w:rPr>
          <w:rFonts w:eastAsia="Times New Roman" w:cs="Times New Roman"/>
        </w:rPr>
      </w:pPr>
      <w:r w:rsidRPr="00AB1F03">
        <w:tab/>
      </w:r>
      <w:r>
        <w:tab/>
      </w:r>
      <w:proofErr w:type="gramStart"/>
      <w:r w:rsidRPr="00AB1F03">
        <w:rPr>
          <w:rFonts w:eastAsia="Times New Roman" w:cs="Times New Roman"/>
        </w:rPr>
        <w:t>Sau khi xử lý xong, toàn bộ kết quả được đẩy về phần View.</w:t>
      </w:r>
      <w:proofErr w:type="gramEnd"/>
      <w:r w:rsidRPr="00AB1F03">
        <w:rPr>
          <w:rFonts w:eastAsia="Times New Roman" w:cs="Times New Roman"/>
        </w:rPr>
        <w:t xml:space="preserve"> Tại View, sẽ gen ra mã Html tạo nên giao diện, và trả toàn bộ html về trình duyệt để hiển thị.</w:t>
      </w:r>
      <w:r>
        <w:rPr>
          <w:rFonts w:eastAsia="Times New Roman" w:cs="Times New Roman"/>
        </w:rPr>
        <w:tab/>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tab/>
      </w:r>
      <w:r w:rsidRPr="00AB1F03">
        <w:t xml:space="preserve">Nhược điểm: Đối với dự </w:t>
      </w:r>
      <w:proofErr w:type="gramStart"/>
      <w:r w:rsidRPr="00AB1F03">
        <w:t>án</w:t>
      </w:r>
      <w:proofErr w:type="gramEnd"/>
      <w:r w:rsidRPr="00AB1F03">
        <w:t xml:space="preserve"> nhỏ việc áp dụng mô hình MC gây cồng kềnh, tốn thời gian trong quá trình phát triển. </w:t>
      </w:r>
      <w:proofErr w:type="gramStart"/>
      <w:r w:rsidRPr="00AB1F03">
        <w:t>Tốn thời gian trung chuyển dữ liệu của các thành phần.</w:t>
      </w:r>
      <w:proofErr w:type="gramEnd"/>
    </w:p>
    <w:p w:rsidR="00AB1F03" w:rsidRPr="00645F8F" w:rsidRDefault="00645F8F" w:rsidP="00645F8F">
      <w:pPr>
        <w:pStyle w:val="Style11"/>
        <w:spacing w:before="0" w:line="360" w:lineRule="auto"/>
        <w:ind w:left="567"/>
        <w:jc w:val="both"/>
      </w:pPr>
      <w:bookmarkStart w:id="35" w:name="_Toc422052652"/>
      <w:r>
        <w:lastRenderedPageBreak/>
        <w:t xml:space="preserve">2.2.1.2 </w:t>
      </w:r>
      <w:r w:rsidR="00F22FEC" w:rsidRPr="00AB1F03">
        <w:rPr>
          <w:sz w:val="24"/>
          <w:szCs w:val="24"/>
        </w:rPr>
        <w:t>Yii2 Framework</w:t>
      </w:r>
      <w:bookmarkEnd w:id="35"/>
    </w:p>
    <w:p w:rsidR="00AB1F03" w:rsidRPr="003B1085" w:rsidRDefault="00255D82" w:rsidP="003B1085">
      <w:pPr>
        <w:rPr>
          <w:shd w:val="clear" w:color="auto" w:fill="FFFFFF"/>
        </w:rPr>
      </w:pPr>
      <w:r>
        <w:tab/>
      </w:r>
      <w:r w:rsidR="003B1085">
        <w:tab/>
      </w:r>
      <w:proofErr w:type="gramStart"/>
      <w:r w:rsidR="00E15305" w:rsidRPr="00AB1F03">
        <w:t xml:space="preserve">Yii được viết bởi </w:t>
      </w:r>
      <w:r w:rsidR="00E15305" w:rsidRPr="00AB1F03">
        <w:rPr>
          <w:shd w:val="clear" w:color="auto" w:fill="FFFFFF"/>
        </w:rPr>
        <w:t>Qiang Xue, một người Trung Quốc, bắt đầu xây dựng vào năm 2008.</w:t>
      </w:r>
      <w:proofErr w:type="gramEnd"/>
      <w:r w:rsidR="00E15305" w:rsidRPr="00AB1F03">
        <w:rPr>
          <w:shd w:val="clear" w:color="auto" w:fill="FFFFFF"/>
        </w:rPr>
        <w:t xml:space="preserve"> </w:t>
      </w:r>
      <w:proofErr w:type="gramStart"/>
      <w:r w:rsidR="00E15305" w:rsidRPr="00AB1F03">
        <w:rPr>
          <w:shd w:val="clear" w:color="auto" w:fill="FFFFFF"/>
        </w:rPr>
        <w:t>Yii2 được Qiang Xue</w:t>
      </w:r>
      <w:r w:rsidR="00054BBF" w:rsidRPr="00AB1F03">
        <w:rPr>
          <w:shd w:val="clear" w:color="auto" w:fill="FFFFFF"/>
        </w:rPr>
        <w:t xml:space="preserve"> phát triển từ Prado, cũng là một sản phẩm của Qiang Xue.</w:t>
      </w:r>
      <w:proofErr w:type="gramEnd"/>
      <w:r w:rsidR="00054BBF" w:rsidRPr="00AB1F03">
        <w:rPr>
          <w:shd w:val="clear" w:color="auto" w:fill="FFFFFF"/>
        </w:rPr>
        <w:t xml:space="preserve"> </w:t>
      </w:r>
      <w:proofErr w:type="gramStart"/>
      <w:r w:rsidR="00054BBF" w:rsidRPr="00AB1F03">
        <w:rPr>
          <w:shd w:val="clear" w:color="auto" w:fill="FFFFFF"/>
        </w:rPr>
        <w:t>Yii2 là phiên bản mới nhất của Yii được phát hành vào tháng 10 năm 2014.</w:t>
      </w:r>
      <w:proofErr w:type="gramEnd"/>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 xml:space="preserve">Yii2 là một framework phát triển </w:t>
      </w:r>
      <w:proofErr w:type="gramStart"/>
      <w:r w:rsidR="00054BBF" w:rsidRPr="00AB1F03">
        <w:rPr>
          <w:shd w:val="clear" w:color="auto" w:fill="FFFFFF"/>
        </w:rPr>
        <w:t>theo</w:t>
      </w:r>
      <w:proofErr w:type="gramEnd"/>
      <w:r w:rsidR="00054BBF" w:rsidRPr="00AB1F03">
        <w:rPr>
          <w:shd w:val="clear" w:color="auto" w:fill="FFFFFF"/>
        </w:rPr>
        <w:t xml:space="preserve"> mô hình MVC được viết trên PHP5. Yii2 là tập hợp các </w:t>
      </w:r>
      <w:proofErr w:type="gramStart"/>
      <w:r w:rsidR="00054BBF" w:rsidRPr="00AB1F03">
        <w:rPr>
          <w:shd w:val="clear" w:color="auto" w:fill="FFFFFF"/>
        </w:rPr>
        <w:t>thư</w:t>
      </w:r>
      <w:proofErr w:type="gramEnd"/>
      <w:r w:rsidR="00054BBF" w:rsidRPr="00AB1F03">
        <w:rPr>
          <w:shd w:val="clear" w:color="auto" w:fill="FFFFFF"/>
        </w:rPr>
        <w:t xml:space="preserve">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proofErr w:type="gramStart"/>
      <w:r w:rsidR="00364957" w:rsidRPr="00AB1F03">
        <w:rPr>
          <w:shd w:val="clear" w:color="auto" w:fill="FFFFFF"/>
        </w:rPr>
        <w:t>Yii là một PHP MVC Framework mã nguồn mở hoàn toàn miễn phí, có hiệu năng cao, giúp bạn phát triển tốt các ứng dụng Web.</w:t>
      </w:r>
      <w:proofErr w:type="gramEnd"/>
      <w:r w:rsidR="00364957" w:rsidRPr="00AB1F03">
        <w:rPr>
          <w:shd w:val="clear" w:color="auto" w:fill="FFFFFF"/>
        </w:rPr>
        <w:t xml:space="preserve">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w:t>
      </w:r>
      <w:proofErr w:type="gramStart"/>
      <w:r w:rsidR="00364957" w:rsidRPr="00AB1F03">
        <w:rPr>
          <w:shd w:val="clear" w:color="auto" w:fill="FFFFFF"/>
        </w:rPr>
        <w:t>framework  nhưng</w:t>
      </w:r>
      <w:proofErr w:type="gramEnd"/>
      <w:r w:rsidR="00364957" w:rsidRPr="00AB1F03">
        <w:rPr>
          <w:shd w:val="clear" w:color="auto" w:fill="FFFFFF"/>
        </w:rPr>
        <w:t xml:space="preserve">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proofErr w:type="gramStart"/>
      <w:r w:rsidR="00054BBF" w:rsidRPr="00AB1F03">
        <w:rPr>
          <w:shd w:val="clear" w:color="auto" w:fill="FFFFFF"/>
        </w:rPr>
        <w:t>Các framework và cms đều có những ưu điểm và nhược điểm riêng, tùy thuộc hệ thống mà chọn cho phù hợp.</w:t>
      </w:r>
      <w:proofErr w:type="gramEnd"/>
      <w:r w:rsidR="00054BBF" w:rsidRPr="00AB1F03">
        <w:rPr>
          <w:shd w:val="clear" w:color="auto" w:fill="FFFFFF"/>
        </w:rPr>
        <w:t xml:space="preserve"> </w:t>
      </w:r>
      <w:proofErr w:type="gramStart"/>
      <w:r w:rsidR="00054BBF" w:rsidRPr="00AB1F03">
        <w:rPr>
          <w:shd w:val="clear" w:color="auto" w:fill="FFFFFF"/>
        </w:rPr>
        <w:t>Trong quá trình phân tích và phân tích nghiệp vụ, tôi nhận thấy Yii2 phù hợp cho việc phát triển hệ thống của mình.</w:t>
      </w:r>
      <w:proofErr w:type="gramEnd"/>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 xml:space="preserve">Gii code generator: Gii có thể sinh ra các template, model, control, viewer, forms. </w:t>
      </w:r>
      <w:proofErr w:type="gramStart"/>
      <w:r w:rsidR="006B436F" w:rsidRPr="00AB1F03">
        <w:rPr>
          <w:shd w:val="clear" w:color="auto" w:fill="FFFFFF"/>
        </w:rPr>
        <w:t>Đó là CRUD (Create, Read, Update, Delete).</w:t>
      </w:r>
      <w:proofErr w:type="gramEnd"/>
      <w:r w:rsidR="006B436F" w:rsidRPr="00AB1F03">
        <w:rPr>
          <w:shd w:val="clear" w:color="auto" w:fill="FFFFFF"/>
        </w:rPr>
        <w:t xml:space="preserv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proofErr w:type="gramStart"/>
      <w:r w:rsidR="001174CB" w:rsidRPr="00AB1F03">
        <w:rPr>
          <w:shd w:val="clear" w:color="auto" w:fill="FFFFFF"/>
        </w:rPr>
        <w:t>jQuery</w:t>
      </w:r>
      <w:proofErr w:type="gramEnd"/>
      <w:r w:rsidR="001174CB" w:rsidRPr="00AB1F03">
        <w:rPr>
          <w:shd w:val="clear" w:color="auto" w:fill="FFFFFF"/>
        </w:rPr>
        <w:t xml:space="preserve">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6" w:name="_Toc422052653"/>
      <w:r w:rsidRPr="00AB1F03">
        <w:t>PHP</w:t>
      </w:r>
      <w:bookmarkEnd w:id="36"/>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E50DF5" w:rsidRPr="00E50DF5">
        <w:rPr>
          <w:rStyle w:val="apple-converted-space"/>
          <w:szCs w:val="24"/>
          <w:shd w:val="clear" w:color="auto" w:fill="FFFFFF"/>
          <w:vertAlign w:val="superscript"/>
        </w:rPr>
        <w:t>[2]</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xml:space="preserve">, dùng cho mục đích tổng quát. </w:t>
      </w:r>
      <w:proofErr w:type="gramStart"/>
      <w:r w:rsidR="00D666DB" w:rsidRPr="003B1085">
        <w:rPr>
          <w:szCs w:val="24"/>
          <w:shd w:val="clear" w:color="auto" w:fill="FFFFFF"/>
        </w:rPr>
        <w:t>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w:t>
      </w:r>
      <w:proofErr w:type="gramEnd"/>
      <w:r w:rsidR="00D666DB" w:rsidRPr="003B1085">
        <w:rPr>
          <w:szCs w:val="24"/>
          <w:shd w:val="clear" w:color="auto" w:fill="FFFFFF"/>
        </w:rPr>
        <w:t xml:space="preserve">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D666DB" w:rsidP="0074024B">
      <w:pPr>
        <w:ind w:firstLine="720"/>
        <w:jc w:val="both"/>
      </w:pPr>
      <w:proofErr w:type="gramStart"/>
      <w:r w:rsidRPr="003B1085">
        <w:rPr>
          <w:szCs w:val="24"/>
          <w:shd w:val="clear" w:color="auto" w:fill="FFFFFF"/>
        </w:rPr>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w:t>
      </w:r>
      <w:proofErr w:type="gramEnd"/>
      <w:r w:rsidRPr="003B1085">
        <w:rPr>
          <w:szCs w:val="24"/>
          <w:shd w:val="clear" w:color="auto" w:fill="FFFFFF"/>
        </w:rPr>
        <w:t xml:space="preserve">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tình hình truy cập đến bản sơ yếu lý lịch của ông trên mạng. </w:t>
      </w:r>
      <w:proofErr w:type="gramStart"/>
      <w:r w:rsidRPr="003B1085">
        <w:rPr>
          <w:szCs w:val="24"/>
          <w:shd w:val="clear" w:color="auto" w:fill="FFFFFF"/>
        </w:rPr>
        <w:t xml:space="preserve">Ông đã đặt tên cho bộ mã kịch bản </w:t>
      </w:r>
      <w:r w:rsidRPr="003B1085">
        <w:rPr>
          <w:szCs w:val="24"/>
          <w:shd w:val="clear" w:color="auto" w:fill="FFFFFF"/>
        </w:rPr>
        <w:lastRenderedPageBreak/>
        <w:t>này là 'Personal Home Page Tools'.</w:t>
      </w:r>
      <w:proofErr w:type="gramEnd"/>
      <w:r w:rsidRPr="003B1085">
        <w:rPr>
          <w:szCs w:val="24"/>
          <w:shd w:val="clear" w:color="auto" w:fill="FFFFFF"/>
        </w:rPr>
        <w:t xml:space="preserve"> </w:t>
      </w:r>
      <w:proofErr w:type="gramStart"/>
      <w:r w:rsidRPr="003B1085">
        <w:rPr>
          <w:szCs w:val="24"/>
          <w:shd w:val="clear" w:color="auto" w:fill="FFFFFF"/>
        </w:rPr>
        <w:t>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w:t>
      </w:r>
      <w:proofErr w:type="gramEnd"/>
      <w:r w:rsidRPr="003B1085">
        <w:rPr>
          <w:szCs w:val="24"/>
          <w:shd w:val="clear" w:color="auto" w:fill="FFFFFF"/>
        </w:rPr>
        <w:t xml:space="preserve"> </w:t>
      </w:r>
      <w:proofErr w:type="gramStart"/>
      <w:r w:rsidRPr="003B1085">
        <w:rPr>
          <w:szCs w:val="24"/>
          <w:shd w:val="clear" w:color="auto" w:fill="FFFFFF"/>
        </w:rPr>
        <w:t>Rasmus đã quyết định công bố mã nguồn của PHP/FI cho mọi người xem, sử dụng cũng như sửa các lỗi có trong nó đồng thời cải tiến mã nguồn.</w:t>
      </w:r>
      <w:proofErr w:type="gramEnd"/>
    </w:p>
    <w:p w:rsidR="00D666DB" w:rsidRPr="009B247D" w:rsidRDefault="00D666DB" w:rsidP="0074024B">
      <w:pPr>
        <w:ind w:firstLine="567"/>
        <w:jc w:val="both"/>
      </w:pPr>
      <w:r w:rsidRPr="003B1085">
        <w:rPr>
          <w:szCs w:val="24"/>
          <w:shd w:val="clear" w:color="auto" w:fill="FFFFFF"/>
        </w:rPr>
        <w:t xml:space="preserve">Rất nhiều framework được xây dựng trên nền PHP ví dụ như Zend framework, CodeIgniter Framework, Laverel… </w:t>
      </w:r>
      <w:proofErr w:type="gramStart"/>
      <w:r w:rsidRPr="003B1085">
        <w:rPr>
          <w:szCs w:val="24"/>
          <w:shd w:val="clear" w:color="auto" w:fill="FFFFFF"/>
        </w:rPr>
        <w:t>Yii2 cũng được xây dựng trên nền PHP.</w:t>
      </w:r>
      <w:proofErr w:type="gramEnd"/>
    </w:p>
    <w:p w:rsidR="00AB1F03" w:rsidRDefault="00D007A8" w:rsidP="00BF1834">
      <w:pPr>
        <w:pStyle w:val="Style11"/>
        <w:numPr>
          <w:ilvl w:val="2"/>
          <w:numId w:val="9"/>
        </w:numPr>
        <w:spacing w:before="0" w:line="360" w:lineRule="auto"/>
        <w:ind w:left="567" w:hanging="567"/>
      </w:pPr>
      <w:bookmarkStart w:id="37" w:name="_Toc422052654"/>
      <w:r w:rsidRPr="00AB1F03">
        <w:t>MySQL</w:t>
      </w:r>
      <w:bookmarkEnd w:id="37"/>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w:t>
      </w:r>
      <w:proofErr w:type="gramStart"/>
      <w:r w:rsidR="00D4742C" w:rsidRPr="003B1085">
        <w:rPr>
          <w:szCs w:val="24"/>
          <w:shd w:val="clear" w:color="auto" w:fill="FFFFFF"/>
        </w:rPr>
        <w:t>Vì MySQL là cơ sở dữ liệu tốc độ cao, ổn định và dễ sử dụng, có tính khả chuyển, hoạt động trên nhiều hệ điều hành cung cấp một hệ thống lớn các hàm tiện ích rất mạnh.</w:t>
      </w:r>
      <w:proofErr w:type="gramEnd"/>
      <w:r w:rsidR="00D4742C" w:rsidRPr="003B1085">
        <w:rPr>
          <w:szCs w:val="24"/>
          <w:shd w:val="clear" w:color="auto" w:fill="FFFFFF"/>
        </w:rPr>
        <w:t xml:space="preserve"> </w:t>
      </w:r>
      <w:proofErr w:type="gramStart"/>
      <w:r w:rsidR="00D4742C" w:rsidRPr="003B1085">
        <w:rPr>
          <w:szCs w:val="24"/>
          <w:shd w:val="clear" w:color="auto" w:fill="FFFFFF"/>
        </w:rPr>
        <w:t xml:space="preserve">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w:t>
      </w:r>
      <w:proofErr w:type="gramEnd"/>
      <w:r w:rsidR="00D4742C" w:rsidRPr="003B1085">
        <w:rPr>
          <w:szCs w:val="24"/>
          <w:shd w:val="clear" w:color="auto" w:fill="FFFFFF"/>
        </w:rPr>
        <w:t xml:space="preserve"> </w:t>
      </w:r>
      <w:proofErr w:type="gramStart"/>
      <w:r w:rsidR="00D4742C" w:rsidRPr="003B1085">
        <w:rPr>
          <w:szCs w:val="24"/>
          <w:shd w:val="clear" w:color="auto" w:fill="FFFFFF"/>
        </w:rPr>
        <w:t>MySQL miễn phí hoàn toàn cho nên bạn có thể tải về MySQL từ trang chủ.</w:t>
      </w:r>
      <w:proofErr w:type="gramEnd"/>
      <w:r w:rsidR="00D4742C" w:rsidRPr="003B1085">
        <w:rPr>
          <w:szCs w:val="24"/>
          <w:shd w:val="clear" w:color="auto" w:fill="FFFFFF"/>
        </w:rPr>
        <w:t xml:space="preserve">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8" w:name="_Toc422052655"/>
      <w:r w:rsidRPr="00AB1F03">
        <w:t>P</w:t>
      </w:r>
      <w:r w:rsidR="00D007A8" w:rsidRPr="00AB1F03">
        <w:t>hpMyadmin</w:t>
      </w:r>
      <w:bookmarkEnd w:id="38"/>
    </w:p>
    <w:p w:rsidR="009D651A" w:rsidRPr="003B1085" w:rsidRDefault="003B1085" w:rsidP="003B1085">
      <w:pPr>
        <w:jc w:val="both"/>
        <w:rPr>
          <w:lang w:val="vi-VN"/>
        </w:rPr>
      </w:pPr>
      <w:r>
        <w:rPr>
          <w:bCs/>
          <w:szCs w:val="24"/>
          <w:shd w:val="clear" w:color="auto" w:fill="FFFFFF"/>
        </w:rPr>
        <w:tab/>
      </w:r>
      <w:proofErr w:type="gramStart"/>
      <w:r w:rsidR="009D651A" w:rsidRPr="003B1085">
        <w:rPr>
          <w:bCs/>
          <w:szCs w:val="24"/>
          <w:shd w:val="clear" w:color="auto" w:fill="FFFFFF"/>
        </w:rPr>
        <w:t>phpMyAdmin</w:t>
      </w:r>
      <w:proofErr w:type="gramEnd"/>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9" w:name="_Toc422052656"/>
      <w:r w:rsidRPr="00AB1F03">
        <w:t>Xampp HTTP Sever</w:t>
      </w:r>
      <w:bookmarkEnd w:id="39"/>
    </w:p>
    <w:p w:rsidR="00950DBE" w:rsidRDefault="00950DBE" w:rsidP="00AE1DCE">
      <w:pPr>
        <w:jc w:val="both"/>
      </w:pPr>
      <w:r>
        <w:tab/>
        <w:t xml:space="preserve">Web Server (máy phục vụ Web): máy tính mà trên đó được cài phần mềm phục vụ Web, đôi khi người ta cũng gọi chính phần mềm đó là Web Server. Tất cả các máy chủ </w:t>
      </w:r>
      <w:proofErr w:type="gramStart"/>
      <w:r>
        <w:t>đều  hiểu</w:t>
      </w:r>
      <w:proofErr w:type="gramEnd"/>
      <w:r>
        <w:t xml:space="preserve">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tab/>
        <w:t xml:space="preserve">Xampp là chương trình tạo Web </w:t>
      </w:r>
      <w:proofErr w:type="gramStart"/>
      <w:r>
        <w:rPr>
          <w:lang w:val="en-US"/>
        </w:rPr>
        <w:t>Server(</w:t>
      </w:r>
      <w:proofErr w:type="gramEnd"/>
      <w:r>
        <w:rPr>
          <w:lang w:val="en-US"/>
        </w:rPr>
        <w:t>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40" w:name="_Toc422052657"/>
      <w:r w:rsidRPr="00AB1F03">
        <w:t>Jquery</w:t>
      </w:r>
      <w:bookmarkEnd w:id="40"/>
    </w:p>
    <w:p w:rsidR="00437598" w:rsidRPr="00437598" w:rsidRDefault="00437598" w:rsidP="00AE1DCE">
      <w:pPr>
        <w:jc w:val="both"/>
      </w:pPr>
      <w:r>
        <w:tab/>
      </w:r>
      <w:r w:rsidRPr="00437598">
        <w:t xml:space="preserve">Jquery là một </w:t>
      </w:r>
      <w:proofErr w:type="gramStart"/>
      <w:r w:rsidRPr="00437598">
        <w:t>thư</w:t>
      </w:r>
      <w:proofErr w:type="gramEnd"/>
      <w:r w:rsidRPr="00437598">
        <w:t xml:space="preserve"> viện kiểu mới của Javascript giúp đơn g</w:t>
      </w:r>
      <w:r>
        <w:t xml:space="preserve">iản hóa cách viết Javascript và </w:t>
      </w:r>
      <w:r w:rsidRPr="00437598">
        <w:t xml:space="preserve">tăng tốc độ xử lý các sự kiện trên trang web. </w:t>
      </w:r>
      <w:proofErr w:type="gramStart"/>
      <w:r w:rsidRPr="00437598">
        <w:t>JQuery thêm tương tác Ajax vào trong trang web của bạn.</w:t>
      </w:r>
      <w:proofErr w:type="gramEnd"/>
      <w:r>
        <w:t xml:space="preserve"> </w:t>
      </w:r>
      <w:proofErr w:type="gramStart"/>
      <w:r w:rsidRPr="00437598">
        <w:rPr>
          <w:rFonts w:eastAsia="Times New Roman"/>
          <w:szCs w:val="24"/>
        </w:rPr>
        <w:t>JQuery được thiết kế để thay đổi cách viết Javascript của bạn.</w:t>
      </w:r>
      <w:proofErr w:type="gramEnd"/>
      <w:r w:rsidRPr="00437598">
        <w:rPr>
          <w:rFonts w:eastAsia="Times New Roman"/>
          <w:szCs w:val="24"/>
        </w:rPr>
        <w:t xml:space="preserve"> </w:t>
      </w:r>
      <w:proofErr w:type="gramStart"/>
      <w:r w:rsidRPr="00437598">
        <w:rPr>
          <w:rFonts w:eastAsia="Times New Roman"/>
          <w:szCs w:val="24"/>
        </w:rPr>
        <w:t xml:space="preserve">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proofErr w:type="gramEnd"/>
      <w:r>
        <w:t xml:space="preserve"> </w:t>
      </w:r>
      <w:r w:rsidRPr="00437598">
        <w:rPr>
          <w:rFonts w:eastAsia="Times New Roman"/>
          <w:szCs w:val="24"/>
        </w:rPr>
        <w:t xml:space="preserve">JQuery là 1 bộ </w:t>
      </w:r>
      <w:proofErr w:type="gramStart"/>
      <w:r w:rsidRPr="00437598">
        <w:rPr>
          <w:rFonts w:eastAsia="Times New Roman"/>
          <w:szCs w:val="24"/>
        </w:rPr>
        <w:t>thư</w:t>
      </w:r>
      <w:proofErr w:type="gramEnd"/>
      <w:r w:rsidRPr="00437598">
        <w:rPr>
          <w:rFonts w:eastAsia="Times New Roman"/>
          <w:szCs w:val="24"/>
        </w:rPr>
        <w:t xml:space="preserve">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w:t>
      </w:r>
      <w:proofErr w:type="gramStart"/>
      <w:r w:rsidRPr="00AE1DCE">
        <w:t>:jQuery</w:t>
      </w:r>
      <w:proofErr w:type="gramEnd"/>
      <w:r w:rsidRPr="00AE1DCE">
        <w:t xml:space="preserve">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437598" w:rsidRPr="00437598" w:rsidRDefault="00AE1DCE" w:rsidP="00437598">
      <w:pPr>
        <w:pStyle w:val="ListParagraph"/>
        <w:numPr>
          <w:ilvl w:val="0"/>
          <w:numId w:val="22"/>
        </w:numPr>
        <w:jc w:val="both"/>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D007A8" w:rsidRPr="00691F6A" w:rsidRDefault="00D007A8" w:rsidP="00BF1834">
      <w:pPr>
        <w:pStyle w:val="Style11"/>
        <w:numPr>
          <w:ilvl w:val="2"/>
          <w:numId w:val="9"/>
        </w:numPr>
        <w:spacing w:line="360" w:lineRule="auto"/>
        <w:ind w:hanging="594"/>
        <w:rPr>
          <w:lang w:val="vi-VN"/>
        </w:rPr>
      </w:pPr>
      <w:bookmarkStart w:id="41" w:name="_Toc422052658"/>
      <w:r w:rsidRPr="00AB1F03">
        <w:t>Ajax</w:t>
      </w:r>
      <w:bookmarkEnd w:id="41"/>
    </w:p>
    <w:p w:rsidR="00691F6A" w:rsidRDefault="00691F6A" w:rsidP="00691F6A">
      <w:r>
        <w:tab/>
      </w:r>
      <w:r w:rsidRPr="00691F6A">
        <w:t>AJAX</w:t>
      </w:r>
      <w:r w:rsidR="00E50DF5" w:rsidRPr="00E50DF5">
        <w:rPr>
          <w:vertAlign w:val="superscript"/>
        </w:rPr>
        <w:t>[3]</w:t>
      </w:r>
      <w:r w:rsidRPr="00E50DF5">
        <w:rPr>
          <w:vertAlign w:val="superscript"/>
        </w:rPr>
        <w:t>,</w:t>
      </w:r>
      <w:r w:rsidRPr="00691F6A">
        <w:t xml:space="preserve">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lastRenderedPageBreak/>
        <w:drawing>
          <wp:inline distT="0" distB="0" distL="0" distR="0" wp14:anchorId="28300E85" wp14:editId="56A9D311">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Pr="008A59C9" w:rsidRDefault="008A59C9" w:rsidP="008A59C9">
      <w:pPr>
        <w:pStyle w:val="Caption"/>
        <w:jc w:val="center"/>
        <w:rPr>
          <w:b w:val="0"/>
          <w:i/>
          <w:sz w:val="24"/>
          <w:szCs w:val="24"/>
        </w:rPr>
      </w:pPr>
      <w:bookmarkStart w:id="42" w:name="_Toc422050939"/>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2</w:t>
      </w:r>
      <w:r w:rsidRPr="008A59C9">
        <w:rPr>
          <w:b w:val="0"/>
          <w:i/>
          <w:color w:val="auto"/>
          <w:sz w:val="24"/>
          <w:szCs w:val="24"/>
        </w:rPr>
        <w:fldChar w:fldCharType="end"/>
      </w:r>
      <w:proofErr w:type="gramStart"/>
      <w:r w:rsidRPr="008A59C9">
        <w:rPr>
          <w:b w:val="0"/>
          <w:i/>
          <w:color w:val="auto"/>
          <w:sz w:val="24"/>
          <w:szCs w:val="24"/>
        </w:rPr>
        <w:t>:Phương</w:t>
      </w:r>
      <w:proofErr w:type="gramEnd"/>
      <w:r w:rsidRPr="008A59C9">
        <w:rPr>
          <w:b w:val="0"/>
          <w:i/>
          <w:color w:val="auto"/>
          <w:sz w:val="24"/>
          <w:szCs w:val="24"/>
        </w:rPr>
        <w:t xml:space="preserve"> thức hoạt động của Ajax</w:t>
      </w:r>
      <w:bookmarkEnd w:id="42"/>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không hiển thị để gây 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 xml:space="preserve">Việc thiếu các chuẩn cơ bản của Ajax đồng nghĩa với việc không có nhiều sự chọn lựa thực tiễn tốt nhất để kiểm tra các ứng dụng Ajax. Các công cụ kiểm thử cho </w:t>
      </w:r>
      <w:r w:rsidRPr="00691F6A">
        <w:rPr>
          <w:rFonts w:cs="Times New Roman"/>
          <w:szCs w:val="24"/>
          <w:shd w:val="clear" w:color="auto" w:fill="FFFFFF"/>
        </w:rPr>
        <w:lastRenderedPageBreak/>
        <w:t>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3" w:name="_Toc422052659"/>
      <w:r w:rsidRPr="00AB1F03">
        <w:t>Github</w:t>
      </w:r>
      <w:bookmarkEnd w:id="43"/>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74024B" w:rsidRPr="0074024B" w:rsidRDefault="0074024B" w:rsidP="00691F6A">
      <w:pPr>
        <w:pStyle w:val="NormalWeb"/>
        <w:spacing w:before="0" w:beforeAutospacing="0" w:after="0" w:afterAutospacing="0" w:line="375" w:lineRule="atLeast"/>
        <w:textAlignment w:val="baseline"/>
        <w:rPr>
          <w:lang w:val="en-US"/>
        </w:rPr>
      </w:pPr>
    </w:p>
    <w:p w:rsidR="00691F6A" w:rsidRDefault="00691F6A" w:rsidP="00691F6A">
      <w:r>
        <w:tab/>
      </w:r>
      <w:proofErr w:type="gramStart"/>
      <w:r>
        <w:t>Github được viết bằng Ruby on Rails.</w:t>
      </w:r>
      <w:proofErr w:type="gramEnd"/>
      <w:r>
        <w:t xml:space="preserve"> GitHub cung cấp dịch vụ thương mại và cả tài khoản miễn phí cho các dự </w:t>
      </w:r>
      <w:proofErr w:type="gramStart"/>
      <w:r>
        <w:t>án</w:t>
      </w:r>
      <w:proofErr w:type="gramEnd"/>
      <w:r>
        <w:t xml:space="preserve">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4" w:name="_Toc422052660"/>
      <w:r w:rsidRPr="00AB1F03">
        <w:rPr>
          <w:rFonts w:cs="Times New Roman"/>
        </w:rPr>
        <w:lastRenderedPageBreak/>
        <w:t>PHÂN TÍCH YÊU CẦU</w:t>
      </w:r>
      <w:bookmarkStart w:id="45" w:name="_Toc307268432"/>
      <w:bookmarkStart w:id="46" w:name="_Toc310706925"/>
      <w:bookmarkStart w:id="47" w:name="_Toc310722318"/>
      <w:bookmarkStart w:id="48" w:name="_Toc307268433"/>
      <w:bookmarkStart w:id="49" w:name="_Toc310706926"/>
      <w:bookmarkStart w:id="50" w:name="_Toc310722319"/>
      <w:bookmarkStart w:id="51" w:name="_Toc307268434"/>
      <w:bookmarkStart w:id="52" w:name="_Toc310706927"/>
      <w:bookmarkStart w:id="53" w:name="_Toc310722320"/>
      <w:bookmarkEnd w:id="44"/>
      <w:bookmarkEnd w:id="45"/>
      <w:bookmarkEnd w:id="46"/>
      <w:bookmarkEnd w:id="47"/>
      <w:bookmarkEnd w:id="48"/>
      <w:bookmarkEnd w:id="49"/>
      <w:bookmarkEnd w:id="50"/>
      <w:bookmarkEnd w:id="51"/>
      <w:bookmarkEnd w:id="52"/>
      <w:bookmarkEnd w:id="53"/>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4" w:name="_Toc311143039"/>
      <w:bookmarkStart w:id="55" w:name="_Toc311143127"/>
      <w:bookmarkStart w:id="56" w:name="_Toc311802738"/>
      <w:bookmarkStart w:id="57" w:name="_Toc311802827"/>
      <w:bookmarkStart w:id="58" w:name="_Toc311818636"/>
      <w:bookmarkStart w:id="59" w:name="_Toc311818780"/>
      <w:bookmarkStart w:id="60" w:name="_Toc311885551"/>
      <w:bookmarkStart w:id="61" w:name="_Toc311904608"/>
      <w:bookmarkStart w:id="62" w:name="_Toc311930677"/>
      <w:bookmarkStart w:id="63" w:name="_Toc312085972"/>
      <w:bookmarkStart w:id="64" w:name="_Toc312086061"/>
      <w:bookmarkStart w:id="65" w:name="_Toc312088360"/>
      <w:bookmarkStart w:id="66" w:name="_Toc312089875"/>
      <w:bookmarkStart w:id="67" w:name="_Toc312090057"/>
      <w:bookmarkStart w:id="68" w:name="_Toc312090145"/>
      <w:bookmarkStart w:id="69" w:name="_Toc312197730"/>
      <w:bookmarkStart w:id="70" w:name="_Toc312197819"/>
      <w:bookmarkStart w:id="71" w:name="_Toc312522352"/>
      <w:bookmarkStart w:id="72" w:name="_Toc312522433"/>
      <w:bookmarkStart w:id="73" w:name="_Toc312522781"/>
      <w:bookmarkStart w:id="74" w:name="_Toc312522871"/>
      <w:bookmarkStart w:id="75" w:name="_Toc421395688"/>
      <w:bookmarkStart w:id="76" w:name="_Toc421407887"/>
      <w:bookmarkStart w:id="77" w:name="_Toc421407992"/>
      <w:bookmarkStart w:id="78" w:name="_Toc421408205"/>
      <w:bookmarkStart w:id="79" w:name="_Toc421408308"/>
      <w:bookmarkStart w:id="80" w:name="_Toc421408411"/>
      <w:bookmarkStart w:id="81" w:name="_Toc421434153"/>
      <w:bookmarkStart w:id="82" w:name="_Toc421439884"/>
      <w:bookmarkStart w:id="83" w:name="_Toc421440177"/>
      <w:bookmarkStart w:id="84" w:name="_Toc421443400"/>
      <w:bookmarkStart w:id="85" w:name="_Toc421447524"/>
      <w:bookmarkStart w:id="86" w:name="_Toc421485597"/>
      <w:bookmarkStart w:id="87" w:name="_Toc421544087"/>
      <w:bookmarkStart w:id="88" w:name="_Toc421562107"/>
      <w:bookmarkStart w:id="89" w:name="_Toc421567232"/>
      <w:bookmarkStart w:id="90" w:name="_Toc421653653"/>
      <w:bookmarkStart w:id="91" w:name="_Toc421748840"/>
      <w:bookmarkStart w:id="92" w:name="_Toc421916422"/>
      <w:bookmarkStart w:id="93" w:name="_Toc421976216"/>
      <w:bookmarkStart w:id="94" w:name="_Toc421991672"/>
      <w:bookmarkStart w:id="95" w:name="_Toc421991747"/>
      <w:bookmarkStart w:id="96" w:name="_Toc422052661"/>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D81345" w:rsidRPr="00B64E0C" w:rsidRDefault="00EC3E73" w:rsidP="00A55470">
      <w:pPr>
        <w:pStyle w:val="Style11"/>
        <w:numPr>
          <w:ilvl w:val="0"/>
          <w:numId w:val="15"/>
        </w:numPr>
        <w:spacing w:line="360" w:lineRule="auto"/>
        <w:ind w:left="567" w:hanging="567"/>
      </w:pPr>
      <w:bookmarkStart w:id="97" w:name="_Toc422052662"/>
      <w:r w:rsidRPr="00AB1F03">
        <w:rPr>
          <w:szCs w:val="24"/>
        </w:rPr>
        <w:t>Chức</w:t>
      </w:r>
      <w:r w:rsidRPr="00AB1F03">
        <w:t xml:space="preserve"> </w:t>
      </w:r>
      <w:r w:rsidRPr="00AB1F03">
        <w:rPr>
          <w:szCs w:val="24"/>
        </w:rPr>
        <w:t>năng</w:t>
      </w:r>
      <w:r w:rsidRPr="00AB1F03">
        <w:t xml:space="preserve"> hệ thống</w:t>
      </w:r>
      <w:bookmarkEnd w:id="97"/>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8" w:name="_Toc311818638"/>
      <w:bookmarkStart w:id="99" w:name="_Toc311818782"/>
      <w:bookmarkStart w:id="100" w:name="_Toc311885553"/>
      <w:bookmarkStart w:id="101" w:name="_Toc311904610"/>
      <w:bookmarkStart w:id="102" w:name="_Toc311930679"/>
      <w:bookmarkStart w:id="103" w:name="_Toc312085974"/>
      <w:bookmarkStart w:id="104" w:name="_Toc312086063"/>
      <w:bookmarkStart w:id="105" w:name="_Toc312088362"/>
      <w:bookmarkStart w:id="106" w:name="_Toc312089877"/>
      <w:bookmarkStart w:id="107" w:name="_Toc312090059"/>
      <w:bookmarkStart w:id="108" w:name="_Toc312090147"/>
      <w:bookmarkStart w:id="109" w:name="_Toc312197732"/>
      <w:bookmarkStart w:id="110" w:name="_Toc312197821"/>
      <w:bookmarkStart w:id="111" w:name="_Toc312522354"/>
      <w:bookmarkStart w:id="112" w:name="_Toc312522435"/>
      <w:bookmarkStart w:id="113" w:name="_Toc312522783"/>
      <w:bookmarkStart w:id="114" w:name="_Toc312522873"/>
      <w:bookmarkStart w:id="115" w:name="_Toc421395690"/>
      <w:bookmarkStart w:id="116" w:name="_Toc421407889"/>
      <w:bookmarkStart w:id="117" w:name="_Toc421407994"/>
      <w:bookmarkStart w:id="118" w:name="_Toc421408207"/>
      <w:bookmarkStart w:id="119" w:name="_Toc421408310"/>
      <w:bookmarkStart w:id="120" w:name="_Toc421408413"/>
      <w:bookmarkStart w:id="121" w:name="_Toc421434155"/>
      <w:bookmarkStart w:id="122" w:name="_Toc421439886"/>
      <w:bookmarkStart w:id="123" w:name="_Toc421440179"/>
      <w:bookmarkStart w:id="124" w:name="_Toc421443402"/>
      <w:bookmarkStart w:id="125" w:name="_Toc421447526"/>
      <w:bookmarkStart w:id="126" w:name="_Toc421485599"/>
      <w:bookmarkStart w:id="127" w:name="_Toc421544089"/>
      <w:bookmarkStart w:id="128" w:name="_Toc421562109"/>
      <w:bookmarkStart w:id="129" w:name="_Toc421567234"/>
      <w:bookmarkStart w:id="130" w:name="_Toc421653655"/>
      <w:bookmarkStart w:id="131" w:name="_Toc421748842"/>
      <w:bookmarkStart w:id="132" w:name="_Toc421916424"/>
      <w:bookmarkStart w:id="133" w:name="_Toc421976218"/>
      <w:bookmarkStart w:id="134" w:name="_Toc421991674"/>
      <w:bookmarkStart w:id="135" w:name="_Toc421991749"/>
      <w:bookmarkStart w:id="136" w:name="_Toc422052663"/>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37" w:name="_Toc311818639"/>
      <w:bookmarkStart w:id="138" w:name="_Toc311818783"/>
      <w:bookmarkStart w:id="139" w:name="_Toc311885554"/>
      <w:bookmarkStart w:id="140" w:name="_Toc311904611"/>
      <w:bookmarkStart w:id="141" w:name="_Toc311930680"/>
      <w:bookmarkStart w:id="142" w:name="_Toc312085975"/>
      <w:bookmarkStart w:id="143" w:name="_Toc312086064"/>
      <w:bookmarkStart w:id="144" w:name="_Toc312088363"/>
      <w:bookmarkStart w:id="145" w:name="_Toc312089878"/>
      <w:bookmarkStart w:id="146" w:name="_Toc312090060"/>
      <w:bookmarkStart w:id="147" w:name="_Toc312090148"/>
      <w:bookmarkStart w:id="148" w:name="_Toc312197733"/>
      <w:bookmarkStart w:id="149" w:name="_Toc312197822"/>
      <w:bookmarkStart w:id="150" w:name="_Toc312522355"/>
      <w:bookmarkStart w:id="151" w:name="_Toc312522436"/>
      <w:bookmarkStart w:id="152" w:name="_Toc312522784"/>
      <w:bookmarkStart w:id="153" w:name="_Toc312522874"/>
      <w:bookmarkStart w:id="154" w:name="_Toc421395691"/>
      <w:bookmarkStart w:id="155" w:name="_Toc421407890"/>
      <w:bookmarkStart w:id="156" w:name="_Toc421407995"/>
      <w:bookmarkStart w:id="157" w:name="_Toc421408208"/>
      <w:bookmarkStart w:id="158" w:name="_Toc421408311"/>
      <w:bookmarkStart w:id="159" w:name="_Toc421408414"/>
      <w:bookmarkStart w:id="160" w:name="_Toc421434156"/>
      <w:bookmarkStart w:id="161" w:name="_Toc421439887"/>
      <w:bookmarkStart w:id="162" w:name="_Toc421440180"/>
      <w:bookmarkStart w:id="163" w:name="_Toc421443403"/>
      <w:bookmarkStart w:id="164" w:name="_Toc421447527"/>
      <w:bookmarkStart w:id="165" w:name="_Toc421485600"/>
      <w:bookmarkStart w:id="166" w:name="_Toc421544090"/>
      <w:bookmarkStart w:id="167" w:name="_Toc421562110"/>
      <w:bookmarkStart w:id="168" w:name="_Toc421567235"/>
      <w:bookmarkStart w:id="169" w:name="_Toc421653656"/>
      <w:bookmarkStart w:id="170" w:name="_Toc421748843"/>
      <w:bookmarkStart w:id="171" w:name="_Toc421916425"/>
      <w:bookmarkStart w:id="172" w:name="_Toc421976219"/>
      <w:bookmarkStart w:id="173" w:name="_Toc421991675"/>
      <w:bookmarkStart w:id="174" w:name="_Toc421991750"/>
      <w:bookmarkStart w:id="175" w:name="_Toc422052664"/>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F609D9" w:rsidRDefault="00E95B9D" w:rsidP="00A55470">
      <w:pPr>
        <w:pStyle w:val="Style11"/>
        <w:numPr>
          <w:ilvl w:val="2"/>
          <w:numId w:val="14"/>
        </w:numPr>
        <w:spacing w:before="0" w:line="360" w:lineRule="auto"/>
        <w:ind w:left="567" w:hanging="567"/>
      </w:pPr>
      <w:bookmarkStart w:id="176" w:name="_Toc422052665"/>
      <w:r w:rsidRPr="00AB1F03">
        <w:t>Đối với người dùng</w:t>
      </w:r>
      <w:bookmarkEnd w:id="176"/>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r>
      <w:proofErr w:type="gramStart"/>
      <w:r>
        <w:t>Là những người chưa đăng nhập hệ thống.</w:t>
      </w:r>
      <w:proofErr w:type="gramEnd"/>
      <w:r>
        <w:t xml:space="preserve"> </w:t>
      </w:r>
      <w:proofErr w:type="gramStart"/>
      <w:r>
        <w:t>Nhóm người này có thể tham khảo các dịch vụ của studio, tham khảo áo cưới, địa điểm cũng như các nhân viên của studio.</w:t>
      </w:r>
      <w:proofErr w:type="gramEnd"/>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w:t>
      </w:r>
      <w:proofErr w:type="gramStart"/>
      <w:r>
        <w:t>theo</w:t>
      </w:r>
      <w:proofErr w:type="gramEnd"/>
      <w:r>
        <w:t xml:space="preserve"> dõi các trạng thái của hợp đồng, album. </w:t>
      </w:r>
    </w:p>
    <w:p w:rsidR="000A6EB2" w:rsidRPr="00B64E0C" w:rsidRDefault="000A6EB2" w:rsidP="00A55470">
      <w:pPr>
        <w:pStyle w:val="ListParagraph"/>
        <w:numPr>
          <w:ilvl w:val="0"/>
          <w:numId w:val="31"/>
        </w:numPr>
        <w:jc w:val="both"/>
      </w:pPr>
      <w:r>
        <w:t xml:space="preserve">Nhân viên của studio: Khi đăng nhập, nhóm người này sẽ </w:t>
      </w:r>
      <w:proofErr w:type="gramStart"/>
      <w:r>
        <w:t>theo</w:t>
      </w:r>
      <w:proofErr w:type="gramEnd"/>
      <w:r>
        <w:t xml:space="preserve">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77" w:name="_Toc422052666"/>
      <w:r>
        <w:t>Đối với</w:t>
      </w:r>
      <w:r w:rsidR="00F609D9" w:rsidRPr="00AB1F03">
        <w:t xml:space="preserve"> người quản trị hệ thống</w:t>
      </w:r>
      <w:bookmarkEnd w:id="177"/>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78" w:name="_Toc422052667"/>
      <w:r w:rsidRPr="00AB1F03">
        <w:rPr>
          <w:rFonts w:eastAsia="Times New Roman"/>
          <w:szCs w:val="24"/>
        </w:rPr>
        <w:lastRenderedPageBreak/>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78"/>
    </w:p>
    <w:p w:rsidR="005D4BA4" w:rsidRDefault="00643465" w:rsidP="00A55470">
      <w:pPr>
        <w:pStyle w:val="Style11"/>
        <w:numPr>
          <w:ilvl w:val="0"/>
          <w:numId w:val="15"/>
        </w:numPr>
        <w:ind w:left="567" w:hanging="567"/>
        <w:rPr>
          <w:noProof/>
        </w:rPr>
      </w:pPr>
      <w:bookmarkStart w:id="179" w:name="_Toc422052668"/>
      <w:r w:rsidRPr="00AB1F03">
        <w:rPr>
          <w:noProof/>
        </w:rPr>
        <w:t>Lược đồ Use-Case</w:t>
      </w:r>
      <w:bookmarkEnd w:id="179"/>
    </w:p>
    <w:p w:rsidR="0004208E" w:rsidRDefault="008A59C9" w:rsidP="0004208E">
      <w:r>
        <w:object w:dxaOrig="15069" w:dyaOrig="22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45.5pt" o:ole="">
            <v:imagedata r:id="rId52" o:title=""/>
          </v:shape>
          <o:OLEObject Type="Embed" ProgID="Visio.Drawing.11" ShapeID="_x0000_i1025" DrawAspect="Content" ObjectID="_1496046589" r:id="rId53"/>
        </w:object>
      </w:r>
    </w:p>
    <w:p w:rsidR="008A59C9" w:rsidRPr="008A59C9" w:rsidRDefault="008A59C9" w:rsidP="008A59C9">
      <w:pPr>
        <w:pStyle w:val="Caption"/>
        <w:jc w:val="center"/>
        <w:rPr>
          <w:b w:val="0"/>
          <w:i/>
          <w:noProof/>
          <w:color w:val="auto"/>
          <w:sz w:val="24"/>
          <w:szCs w:val="24"/>
        </w:rPr>
      </w:pPr>
      <w:bookmarkStart w:id="180" w:name="_Toc422050940"/>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3</w:t>
      </w:r>
      <w:r w:rsidRPr="008A59C9">
        <w:rPr>
          <w:b w:val="0"/>
          <w:i/>
          <w:color w:val="auto"/>
          <w:sz w:val="24"/>
          <w:szCs w:val="24"/>
        </w:rPr>
        <w:fldChar w:fldCharType="end"/>
      </w:r>
      <w:r w:rsidRPr="008A59C9">
        <w:rPr>
          <w:b w:val="0"/>
          <w:i/>
          <w:color w:val="auto"/>
          <w:sz w:val="24"/>
          <w:szCs w:val="24"/>
        </w:rPr>
        <w:t>: Lượt đồ Use-Case</w:t>
      </w:r>
      <w:bookmarkEnd w:id="180"/>
    </w:p>
    <w:p w:rsidR="00B82481" w:rsidRDefault="0091513E" w:rsidP="00A55470">
      <w:pPr>
        <w:pStyle w:val="Style11"/>
        <w:numPr>
          <w:ilvl w:val="0"/>
          <w:numId w:val="15"/>
        </w:numPr>
        <w:ind w:left="567" w:hanging="567"/>
        <w:rPr>
          <w:noProof/>
        </w:rPr>
      </w:pPr>
      <w:bookmarkStart w:id="181" w:name="_Toc422052669"/>
      <w:r w:rsidRPr="00AB1F03">
        <w:rPr>
          <w:noProof/>
        </w:rPr>
        <w:lastRenderedPageBreak/>
        <w:t>Đ</w:t>
      </w:r>
      <w:r w:rsidR="00643465" w:rsidRPr="00AB1F03">
        <w:rPr>
          <w:noProof/>
        </w:rPr>
        <w:t>ặc tả Use-Case</w:t>
      </w:r>
      <w:bookmarkEnd w:id="181"/>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9648" w:type="dxa"/>
        <w:tblLook w:val="04A0" w:firstRow="1" w:lastRow="0" w:firstColumn="1" w:lastColumn="0" w:noHBand="0" w:noVBand="1"/>
      </w:tblPr>
      <w:tblGrid>
        <w:gridCol w:w="738"/>
        <w:gridCol w:w="1620"/>
        <w:gridCol w:w="7290"/>
      </w:tblGrid>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7290" w:type="dxa"/>
          </w:tcPr>
          <w:p w:rsidR="00044490" w:rsidRPr="004168A7" w:rsidRDefault="00044490" w:rsidP="000D0C42">
            <w:pPr>
              <w:jc w:val="both"/>
              <w:rPr>
                <w:noProof/>
                <w:szCs w:val="24"/>
              </w:rPr>
            </w:pPr>
            <w:r w:rsidRPr="004168A7">
              <w:rPr>
                <w:noProof/>
                <w:szCs w:val="24"/>
              </w:rPr>
              <w:t>Ý nghĩa/Ghi Chú</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7290"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7290" w:type="dxa"/>
          </w:tcPr>
          <w:p w:rsidR="00044490" w:rsidRPr="004168A7" w:rsidRDefault="00044490" w:rsidP="000D0C42">
            <w:pPr>
              <w:jc w:val="both"/>
              <w:rPr>
                <w:noProof/>
                <w:szCs w:val="24"/>
              </w:rPr>
            </w:pPr>
            <w:r w:rsidRPr="004168A7">
              <w:rPr>
                <w:noProof/>
                <w:szCs w:val="24"/>
              </w:rPr>
              <w:t>Nhân viên của hệ thống</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7290" w:type="dxa"/>
          </w:tcPr>
          <w:p w:rsidR="00044490" w:rsidRPr="004168A7" w:rsidRDefault="00044490" w:rsidP="000D0C42">
            <w:pPr>
              <w:jc w:val="both"/>
              <w:rPr>
                <w:noProof/>
                <w:szCs w:val="24"/>
              </w:rPr>
            </w:pPr>
            <w:r w:rsidRPr="004168A7">
              <w:rPr>
                <w:noProof/>
                <w:szCs w:val="24"/>
              </w:rPr>
              <w:t>Khách hàng của hệ thống</w:t>
            </w:r>
          </w:p>
        </w:tc>
      </w:tr>
    </w:tbl>
    <w:p w:rsidR="00044490" w:rsidRPr="004C14B6" w:rsidRDefault="004C14B6" w:rsidP="004C14B6">
      <w:pPr>
        <w:pStyle w:val="Caption"/>
        <w:jc w:val="center"/>
        <w:rPr>
          <w:b w:val="0"/>
          <w:i/>
          <w:noProof/>
          <w:color w:val="auto"/>
          <w:sz w:val="24"/>
          <w:szCs w:val="24"/>
        </w:rPr>
      </w:pPr>
      <w:bookmarkStart w:id="182" w:name="_Toc42205098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w:t>
      </w:r>
      <w:r w:rsidRPr="004C14B6">
        <w:rPr>
          <w:b w:val="0"/>
          <w:i/>
          <w:color w:val="auto"/>
          <w:sz w:val="24"/>
          <w:szCs w:val="24"/>
        </w:rPr>
        <w:fldChar w:fldCharType="end"/>
      </w:r>
      <w:proofErr w:type="gramStart"/>
      <w:r w:rsidRPr="004C14B6">
        <w:rPr>
          <w:b w:val="0"/>
          <w:i/>
          <w:color w:val="auto"/>
          <w:sz w:val="24"/>
          <w:szCs w:val="24"/>
        </w:rPr>
        <w:t>:</w:t>
      </w:r>
      <w:r w:rsidRPr="004C14B6">
        <w:rPr>
          <w:b w:val="0"/>
          <w:i/>
          <w:noProof/>
          <w:color w:val="auto"/>
          <w:sz w:val="24"/>
          <w:szCs w:val="24"/>
        </w:rPr>
        <w:t>Danh</w:t>
      </w:r>
      <w:proofErr w:type="gramEnd"/>
      <w:r w:rsidRPr="004C14B6">
        <w:rPr>
          <w:b w:val="0"/>
          <w:i/>
          <w:noProof/>
          <w:color w:val="auto"/>
          <w:sz w:val="24"/>
          <w:szCs w:val="24"/>
        </w:rPr>
        <w:t xml:space="preserve"> sách các Actor</w:t>
      </w:r>
      <w:bookmarkEnd w:id="182"/>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lastRenderedPageBreak/>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Pr="004C14B6" w:rsidRDefault="004C14B6" w:rsidP="004C14B6">
      <w:pPr>
        <w:pStyle w:val="Caption"/>
        <w:jc w:val="center"/>
        <w:rPr>
          <w:b w:val="0"/>
          <w:i/>
          <w:noProof/>
          <w:color w:val="auto"/>
          <w:sz w:val="24"/>
          <w:szCs w:val="24"/>
        </w:rPr>
      </w:pPr>
      <w:bookmarkStart w:id="183" w:name="_Toc42205098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danh sách Use-case</w:t>
      </w:r>
      <w:bookmarkEnd w:id="183"/>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lastRenderedPageBreak/>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lastRenderedPageBreak/>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Pr="004C14B6" w:rsidRDefault="004C14B6" w:rsidP="004C14B6">
      <w:pPr>
        <w:pStyle w:val="Caption"/>
        <w:jc w:val="center"/>
        <w:rPr>
          <w:b w:val="0"/>
          <w:i/>
          <w:noProof/>
          <w:color w:val="auto"/>
          <w:sz w:val="24"/>
          <w:szCs w:val="24"/>
        </w:rPr>
      </w:pPr>
      <w:bookmarkStart w:id="184" w:name="_Toc42205098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in</w:t>
      </w:r>
      <w:bookmarkEnd w:id="184"/>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Pr="004C14B6" w:rsidRDefault="004C14B6" w:rsidP="004C14B6">
      <w:pPr>
        <w:pStyle w:val="Caption"/>
        <w:jc w:val="center"/>
        <w:rPr>
          <w:b w:val="0"/>
          <w:i/>
          <w:noProof/>
          <w:color w:val="auto"/>
          <w:sz w:val="24"/>
          <w:szCs w:val="24"/>
        </w:rPr>
      </w:pPr>
      <w:bookmarkStart w:id="185" w:name="_Toc42205098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out</w:t>
      </w:r>
      <w:bookmarkEnd w:id="185"/>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Pr="004C14B6" w:rsidRDefault="004C14B6" w:rsidP="004C14B6">
      <w:pPr>
        <w:pStyle w:val="Caption"/>
        <w:jc w:val="center"/>
        <w:rPr>
          <w:b w:val="0"/>
          <w:i/>
          <w:noProof/>
          <w:color w:val="auto"/>
          <w:sz w:val="24"/>
          <w:szCs w:val="24"/>
        </w:rPr>
      </w:pPr>
      <w:bookmarkStart w:id="186" w:name="_Toc42205098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Local</w:t>
      </w:r>
      <w:bookmarkEnd w:id="186"/>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lastRenderedPageBreak/>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Pr="004C14B6" w:rsidRDefault="004C14B6" w:rsidP="004C14B6">
      <w:pPr>
        <w:pStyle w:val="Caption"/>
        <w:jc w:val="center"/>
        <w:rPr>
          <w:b w:val="0"/>
          <w:i/>
          <w:noProof/>
          <w:color w:val="auto"/>
          <w:sz w:val="24"/>
          <w:szCs w:val="24"/>
        </w:rPr>
      </w:pPr>
      <w:bookmarkStart w:id="187" w:name="_Toc42205098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Dress</w:t>
      </w:r>
      <w:bookmarkEnd w:id="187"/>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Pr="004C14B6" w:rsidRDefault="004C14B6" w:rsidP="004C14B6">
      <w:pPr>
        <w:pStyle w:val="Caption"/>
        <w:jc w:val="center"/>
        <w:rPr>
          <w:b w:val="0"/>
          <w:i/>
          <w:noProof/>
          <w:color w:val="auto"/>
          <w:sz w:val="24"/>
          <w:szCs w:val="24"/>
        </w:rPr>
      </w:pPr>
      <w:bookmarkStart w:id="188" w:name="_Toc422050986"/>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Staff</w:t>
      </w:r>
      <w:bookmarkEnd w:id="188"/>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Pr="004C14B6" w:rsidRDefault="004C14B6" w:rsidP="004C14B6">
      <w:pPr>
        <w:pStyle w:val="Caption"/>
        <w:jc w:val="center"/>
        <w:rPr>
          <w:b w:val="0"/>
          <w:i/>
          <w:noProof/>
          <w:color w:val="auto"/>
          <w:sz w:val="24"/>
          <w:szCs w:val="24"/>
        </w:rPr>
      </w:pPr>
      <w:bookmarkStart w:id="189" w:name="_Toc42205098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Edit profile</w:t>
      </w:r>
      <w:bookmarkEnd w:id="189"/>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Pr="004C14B6" w:rsidRDefault="004C14B6" w:rsidP="004C14B6">
      <w:pPr>
        <w:pStyle w:val="Caption"/>
        <w:jc w:val="center"/>
        <w:rPr>
          <w:b w:val="0"/>
          <w:i/>
          <w:noProof/>
          <w:color w:val="auto"/>
          <w:sz w:val="24"/>
          <w:szCs w:val="24"/>
        </w:rPr>
      </w:pPr>
      <w:bookmarkStart w:id="190" w:name="_Toc42205098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album</w:t>
      </w:r>
      <w:bookmarkEnd w:id="190"/>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Pr="004C14B6" w:rsidRDefault="004C14B6" w:rsidP="004C14B6">
      <w:pPr>
        <w:pStyle w:val="Caption"/>
        <w:jc w:val="center"/>
        <w:rPr>
          <w:b w:val="0"/>
          <w:i/>
          <w:noProof/>
          <w:color w:val="auto"/>
          <w:sz w:val="24"/>
          <w:szCs w:val="24"/>
        </w:rPr>
      </w:pPr>
      <w:bookmarkStart w:id="191" w:name="_Toc422050989"/>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0</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MyDress</w:t>
      </w:r>
      <w:bookmarkEnd w:id="191"/>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Pr="004C14B6" w:rsidRDefault="004C14B6" w:rsidP="004C14B6">
      <w:pPr>
        <w:pStyle w:val="Caption"/>
        <w:jc w:val="center"/>
        <w:rPr>
          <w:b w:val="0"/>
          <w:i/>
          <w:noProof/>
          <w:color w:val="auto"/>
          <w:sz w:val="24"/>
          <w:szCs w:val="24"/>
        </w:rPr>
      </w:pPr>
      <w:bookmarkStart w:id="192" w:name="_Toc42205099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1</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contract</w:t>
      </w:r>
      <w:bookmarkEnd w:id="192"/>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Pr="004C14B6" w:rsidRDefault="004C14B6" w:rsidP="004C14B6">
      <w:pPr>
        <w:pStyle w:val="Caption"/>
        <w:jc w:val="center"/>
        <w:rPr>
          <w:b w:val="0"/>
          <w:i/>
          <w:noProof/>
          <w:color w:val="auto"/>
          <w:sz w:val="24"/>
          <w:szCs w:val="24"/>
        </w:rPr>
      </w:pPr>
      <w:bookmarkStart w:id="193" w:name="_Toc42205099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Staff</w:t>
      </w:r>
      <w:bookmarkEnd w:id="193"/>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Pr="004C14B6" w:rsidRDefault="004C14B6" w:rsidP="004C14B6">
      <w:pPr>
        <w:pStyle w:val="Caption"/>
        <w:jc w:val="center"/>
        <w:rPr>
          <w:b w:val="0"/>
          <w:i/>
          <w:noProof/>
          <w:color w:val="auto"/>
          <w:sz w:val="24"/>
          <w:szCs w:val="24"/>
        </w:rPr>
      </w:pPr>
      <w:bookmarkStart w:id="194" w:name="_Toc42205099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Task</w:t>
      </w:r>
      <w:bookmarkEnd w:id="194"/>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Điều kiện tiên </w:t>
            </w:r>
            <w:r>
              <w:rPr>
                <w:szCs w:val="26"/>
              </w:rPr>
              <w:lastRenderedPageBreak/>
              <w:t>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lastRenderedPageBreak/>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lastRenderedPageBreak/>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 Local: Xóa thông tin của địa điểm trong cơ sở dữ liệu</w:t>
            </w:r>
          </w:p>
        </w:tc>
      </w:tr>
    </w:tbl>
    <w:p w:rsidR="00A60731" w:rsidRPr="004C14B6" w:rsidRDefault="004C14B6" w:rsidP="004C14B6">
      <w:pPr>
        <w:pStyle w:val="Caption"/>
        <w:jc w:val="center"/>
        <w:rPr>
          <w:b w:val="0"/>
          <w:i/>
          <w:noProof/>
          <w:color w:val="auto"/>
          <w:sz w:val="24"/>
          <w:szCs w:val="24"/>
        </w:rPr>
      </w:pPr>
      <w:bookmarkStart w:id="195" w:name="_Toc42205099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Localtion</w:t>
      </w:r>
      <w:bookmarkEnd w:id="195"/>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Pr="004C14B6" w:rsidRDefault="004C14B6" w:rsidP="004C14B6">
      <w:pPr>
        <w:pStyle w:val="Caption"/>
        <w:jc w:val="center"/>
        <w:rPr>
          <w:b w:val="0"/>
          <w:i/>
          <w:noProof/>
          <w:color w:val="auto"/>
          <w:sz w:val="24"/>
          <w:szCs w:val="24"/>
        </w:rPr>
      </w:pPr>
      <w:bookmarkStart w:id="196" w:name="_Toc42205099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Dress</w:t>
      </w:r>
      <w:bookmarkEnd w:id="196"/>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lastRenderedPageBreak/>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lastRenderedPageBreak/>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Pr="004C14B6" w:rsidRDefault="004C14B6" w:rsidP="004C14B6">
      <w:pPr>
        <w:pStyle w:val="Caption"/>
        <w:jc w:val="center"/>
        <w:rPr>
          <w:b w:val="0"/>
          <w:i/>
          <w:noProof/>
          <w:color w:val="auto"/>
          <w:sz w:val="24"/>
          <w:szCs w:val="24"/>
        </w:rPr>
      </w:pPr>
      <w:bookmarkStart w:id="197" w:name="_Toc42205099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Staff</w:t>
      </w:r>
      <w:bookmarkEnd w:id="197"/>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lastRenderedPageBreak/>
              <w:t>Delete Customer: Xóa thông tin của khách hàng trong cơ sở dữ liệu</w:t>
            </w:r>
          </w:p>
        </w:tc>
      </w:tr>
    </w:tbl>
    <w:p w:rsidR="00104CAE" w:rsidRPr="004C14B6" w:rsidRDefault="004C14B6" w:rsidP="004C14B6">
      <w:pPr>
        <w:pStyle w:val="Caption"/>
        <w:jc w:val="center"/>
        <w:rPr>
          <w:b w:val="0"/>
          <w:i/>
          <w:noProof/>
          <w:color w:val="auto"/>
          <w:sz w:val="24"/>
          <w:szCs w:val="24"/>
        </w:rPr>
      </w:pPr>
      <w:bookmarkStart w:id="198" w:name="_Toc422050996"/>
      <w:r w:rsidRPr="004C14B6">
        <w:rPr>
          <w:b w:val="0"/>
          <w:i/>
          <w:color w:val="auto"/>
          <w:sz w:val="24"/>
          <w:szCs w:val="24"/>
        </w:rPr>
        <w:lastRenderedPageBreak/>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ustomer</w:t>
      </w:r>
      <w:bookmarkEnd w:id="198"/>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Pr="004C14B6" w:rsidRDefault="004C14B6" w:rsidP="004C14B6">
      <w:pPr>
        <w:pStyle w:val="Caption"/>
        <w:jc w:val="center"/>
        <w:rPr>
          <w:b w:val="0"/>
          <w:i/>
          <w:noProof/>
          <w:color w:val="auto"/>
          <w:sz w:val="24"/>
          <w:szCs w:val="24"/>
        </w:rPr>
      </w:pPr>
      <w:bookmarkStart w:id="199" w:name="_Toc42205099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ontract</w:t>
      </w:r>
      <w:bookmarkEnd w:id="199"/>
    </w:p>
    <w:p w:rsidR="00104CAE" w:rsidRDefault="00104CAE" w:rsidP="00A55470">
      <w:pPr>
        <w:pStyle w:val="ListParagraph"/>
        <w:numPr>
          <w:ilvl w:val="0"/>
          <w:numId w:val="32"/>
        </w:numPr>
        <w:jc w:val="both"/>
        <w:rPr>
          <w:noProof/>
        </w:rPr>
      </w:pPr>
      <w:r>
        <w:rPr>
          <w:noProof/>
        </w:rPr>
        <w:lastRenderedPageBreak/>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Pr="004C14B6" w:rsidRDefault="004C14B6" w:rsidP="004C14B6">
      <w:pPr>
        <w:pStyle w:val="Caption"/>
        <w:jc w:val="center"/>
        <w:rPr>
          <w:b w:val="0"/>
          <w:i/>
          <w:noProof/>
          <w:color w:val="auto"/>
          <w:sz w:val="24"/>
          <w:szCs w:val="24"/>
        </w:rPr>
      </w:pPr>
      <w:bookmarkStart w:id="200" w:name="_Toc42205099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w:t>
      </w:r>
      <w:r w:rsidR="003E02ED" w:rsidRPr="004C14B6">
        <w:rPr>
          <w:b w:val="0"/>
          <w:i/>
          <w:noProof/>
          <w:color w:val="auto"/>
          <w:sz w:val="24"/>
          <w:szCs w:val="24"/>
        </w:rPr>
        <w:t xml:space="preserve"> Manage Album</w:t>
      </w:r>
      <w:bookmarkEnd w:id="200"/>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Default="001C14EB"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Pr="003216D3" w:rsidRDefault="00A54C5D" w:rsidP="003216D3">
      <w:pPr>
        <w:rPr>
          <w:rFonts w:cs="Times New Roman"/>
        </w:rPr>
        <w:sectPr w:rsidR="00A54C5D" w:rsidRPr="003216D3" w:rsidSect="006D40B1">
          <w:footerReference w:type="default" r:id="rId54"/>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201" w:name="_Toc422052670"/>
      <w:r w:rsidRPr="00AB1F03">
        <w:rPr>
          <w:rFonts w:cs="Times New Roman"/>
        </w:rPr>
        <w:lastRenderedPageBreak/>
        <w:t>THIẾT KẾ HỆ THỐNG</w:t>
      </w:r>
      <w:bookmarkStart w:id="202" w:name="_Toc310706937"/>
      <w:bookmarkStart w:id="203" w:name="_Toc310722330"/>
      <w:bookmarkEnd w:id="201"/>
      <w:bookmarkEnd w:id="202"/>
      <w:bookmarkEnd w:id="203"/>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204" w:name="_Toc311143052"/>
      <w:bookmarkStart w:id="205" w:name="_Toc311143140"/>
      <w:bookmarkStart w:id="206" w:name="_Toc311802753"/>
      <w:bookmarkStart w:id="207" w:name="_Toc311802842"/>
      <w:bookmarkStart w:id="208" w:name="_Toc311818649"/>
      <w:bookmarkStart w:id="209" w:name="_Toc311818793"/>
      <w:bookmarkStart w:id="210" w:name="_Toc311885564"/>
      <w:bookmarkStart w:id="211" w:name="_Toc311904621"/>
      <w:bookmarkStart w:id="212" w:name="_Toc311930690"/>
      <w:bookmarkStart w:id="213" w:name="_Toc312085985"/>
      <w:bookmarkStart w:id="214" w:name="_Toc312086074"/>
      <w:bookmarkStart w:id="215" w:name="_Toc312088373"/>
      <w:bookmarkStart w:id="216" w:name="_Toc312089888"/>
      <w:bookmarkStart w:id="217" w:name="_Toc312090070"/>
      <w:bookmarkStart w:id="218" w:name="_Toc312090158"/>
      <w:bookmarkStart w:id="219" w:name="_Toc312197743"/>
      <w:bookmarkStart w:id="220" w:name="_Toc312197832"/>
      <w:bookmarkStart w:id="221" w:name="_Toc312522365"/>
      <w:bookmarkStart w:id="222" w:name="_Toc312522446"/>
      <w:bookmarkStart w:id="223" w:name="_Toc312522794"/>
      <w:bookmarkStart w:id="224" w:name="_Toc312522884"/>
      <w:bookmarkStart w:id="225" w:name="_Toc421395699"/>
      <w:bookmarkStart w:id="226" w:name="_Toc421407898"/>
      <w:bookmarkStart w:id="227" w:name="_Toc421408003"/>
      <w:bookmarkStart w:id="228" w:name="_Toc421408216"/>
      <w:bookmarkStart w:id="229" w:name="_Toc421408319"/>
      <w:bookmarkStart w:id="230" w:name="_Toc421408422"/>
      <w:bookmarkStart w:id="231" w:name="_Toc421434164"/>
      <w:bookmarkStart w:id="232" w:name="_Toc421439895"/>
      <w:bookmarkStart w:id="233" w:name="_Toc421440188"/>
      <w:bookmarkStart w:id="234" w:name="_Toc421443411"/>
      <w:bookmarkStart w:id="235" w:name="_Toc421447535"/>
      <w:bookmarkStart w:id="236" w:name="_Toc421485607"/>
      <w:bookmarkStart w:id="237" w:name="_Toc421544097"/>
      <w:bookmarkStart w:id="238" w:name="_Toc421562117"/>
      <w:bookmarkStart w:id="239" w:name="_Toc421567242"/>
      <w:bookmarkStart w:id="240" w:name="_Toc421653663"/>
      <w:bookmarkStart w:id="241" w:name="_Toc421748850"/>
      <w:bookmarkStart w:id="242" w:name="_Toc421916432"/>
      <w:bookmarkStart w:id="243" w:name="_Toc421976226"/>
      <w:bookmarkStart w:id="244" w:name="_Toc421991682"/>
      <w:bookmarkStart w:id="245" w:name="_Toc421991757"/>
      <w:bookmarkStart w:id="246" w:name="_Toc422052671"/>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D6778C" w:rsidRDefault="00D6778C" w:rsidP="00A55470">
      <w:pPr>
        <w:pStyle w:val="Style11"/>
        <w:numPr>
          <w:ilvl w:val="0"/>
          <w:numId w:val="16"/>
        </w:numPr>
        <w:ind w:left="567" w:hanging="567"/>
      </w:pPr>
      <w:bookmarkStart w:id="247" w:name="_Toc422052672"/>
      <w:r w:rsidRPr="00AB1F03">
        <w:rPr>
          <w:szCs w:val="24"/>
        </w:rPr>
        <w:t>Kiến</w:t>
      </w:r>
      <w:r w:rsidRPr="00AB1F03">
        <w:t xml:space="preserve"> trúc hệ thống</w:t>
      </w:r>
      <w:bookmarkEnd w:id="247"/>
    </w:p>
    <w:p w:rsidR="003E02ED" w:rsidRDefault="002A536E" w:rsidP="0028153B">
      <w:pPr>
        <w:jc w:val="both"/>
      </w:pPr>
      <w:r>
        <w:tab/>
      </w:r>
      <w:proofErr w:type="gramStart"/>
      <w:r>
        <w:t>Yii2 sử dụng mô hình MVC trong việc thiết kế hệ thống.</w:t>
      </w:r>
      <w:proofErr w:type="gramEnd"/>
      <w:r>
        <w:t xml:space="preserve"> </w:t>
      </w:r>
      <w:proofErr w:type="gramStart"/>
      <w:r>
        <w:t>MVC hướng đến việc phân chia các login đặc thù trong việc giao tiếp với người dùng.</w:t>
      </w:r>
      <w:proofErr w:type="gramEnd"/>
      <w:r>
        <w:t xml:space="preserve"> </w:t>
      </w:r>
      <w:proofErr w:type="gramStart"/>
      <w:r>
        <w:t>Trong mô hình này, model đại diện cho thông tin và các phương thức sử dụng của các thông tin đó.</w:t>
      </w:r>
      <w:proofErr w:type="gramEnd"/>
      <w:r>
        <w:t xml:space="preserve"> View chứa các đối tượng tương tác trực tiếp với người dùng như button, textbox…Controller có sẽ giúp tương tác giữa phần View và Model, tức là </w:t>
      </w:r>
      <w:proofErr w:type="gramStart"/>
      <w:r>
        <w:t>thu</w:t>
      </w:r>
      <w:proofErr w:type="gramEnd"/>
      <w:r>
        <w:t xml:space="preserve"> thập thông tin từ View hoặc đưa dữ liệu từ Model ra View.</w:t>
      </w:r>
    </w:p>
    <w:p w:rsidR="002A536E" w:rsidRDefault="002A536E" w:rsidP="008A59C9">
      <w:pPr>
        <w:jc w:val="center"/>
      </w:pPr>
      <w:r>
        <w:rPr>
          <w:noProof/>
        </w:rPr>
        <w:drawing>
          <wp:inline distT="0" distB="0" distL="0" distR="0" wp14:anchorId="4C130958" wp14:editId="115A4A77">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8" w:name="_Toc422050941"/>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4</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Kiến trúc của Yii2</w:t>
      </w:r>
      <w:bookmarkEnd w:id="248"/>
    </w:p>
    <w:p w:rsidR="00541CB5" w:rsidRDefault="002A536E" w:rsidP="008A59C9">
      <w:pPr>
        <w:jc w:val="center"/>
      </w:pPr>
      <w:r>
        <w:lastRenderedPageBreak/>
        <w:t>Phương thức hoạt động của Yii2 Framework</w:t>
      </w:r>
      <w:r w:rsidR="00541CB5">
        <w:rPr>
          <w:noProof/>
        </w:rPr>
        <w:drawing>
          <wp:inline distT="0" distB="0" distL="0" distR="0" wp14:anchorId="4FE7745F" wp14:editId="7D6842BD">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9" w:name="_Toc422050942"/>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5</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Chu trình hoạt động</w:t>
      </w:r>
      <w:bookmarkEnd w:id="249"/>
    </w:p>
    <w:p w:rsidR="00541CB5" w:rsidRDefault="00541CB5" w:rsidP="003E02ED">
      <w:pPr>
        <w:jc w:val="both"/>
      </w:pPr>
      <w:r>
        <w:tab/>
      </w:r>
      <w:r>
        <w:tab/>
        <w:t>Diễn giải phương thức</w:t>
      </w:r>
    </w:p>
    <w:p w:rsidR="00541CB5" w:rsidRPr="00541CB5" w:rsidRDefault="00541CB5" w:rsidP="003E02ED">
      <w:pPr>
        <w:pStyle w:val="ListParagraph"/>
        <w:numPr>
          <w:ilvl w:val="0"/>
          <w:numId w:val="67"/>
        </w:numPr>
        <w:jc w:val="both"/>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3E02ED">
      <w:pPr>
        <w:pStyle w:val="ListParagraph"/>
        <w:numPr>
          <w:ilvl w:val="0"/>
          <w:numId w:val="67"/>
        </w:numPr>
        <w:jc w:val="both"/>
      </w:pPr>
      <w:r>
        <w:t>Khời tạo ứng dụng và thực thi nó</w:t>
      </w:r>
    </w:p>
    <w:p w:rsidR="00541CB5" w:rsidRDefault="00541CB5" w:rsidP="003E02ED">
      <w:pPr>
        <w:pStyle w:val="ListParagraph"/>
        <w:numPr>
          <w:ilvl w:val="0"/>
          <w:numId w:val="67"/>
        </w:numPr>
        <w:jc w:val="both"/>
      </w:pPr>
      <w:r>
        <w:t>Ứng dụng</w:t>
      </w:r>
      <w:r w:rsidRPr="00541CB5">
        <w:t xml:space="preserve"> có được thông tin yêu cầu của người dùng từ một một đối tượng bên trong application tên là reques</w:t>
      </w:r>
      <w:r>
        <w:t>t</w:t>
      </w:r>
    </w:p>
    <w:p w:rsidR="00541CB5" w:rsidRDefault="00541CB5" w:rsidP="003E02ED">
      <w:pPr>
        <w:pStyle w:val="ListParagraph"/>
        <w:numPr>
          <w:ilvl w:val="0"/>
          <w:numId w:val="67"/>
        </w:numPr>
        <w:jc w:val="both"/>
      </w:pPr>
      <w:r>
        <w:t>Ứng dụng</w:t>
      </w:r>
      <w:r w:rsidRPr="00541CB5">
        <w:t xml:space="preserve"> xác định controller và action mà yêu cầu gọi tới nhờ một thằng khác gọi là urlManager</w:t>
      </w:r>
    </w:p>
    <w:p w:rsidR="00541CB5" w:rsidRDefault="00541CB5" w:rsidP="003E02ED">
      <w:pPr>
        <w:pStyle w:val="ListParagraph"/>
        <w:numPr>
          <w:ilvl w:val="0"/>
          <w:numId w:val="67"/>
        </w:numPr>
        <w:jc w:val="both"/>
      </w:pPr>
      <w:r>
        <w:t>Ứng dụng</w:t>
      </w:r>
      <w:r w:rsidRPr="00541CB5">
        <w:t xml:space="preserve"> tạo một controller tương ứng để tiếp tục xử lý yêu cầu của người dùng. Controller nhận biết được yêu cầu show tham chiếu tới phương thức tên là </w:t>
      </w:r>
      <w:proofErr w:type="gramStart"/>
      <w:r w:rsidRPr="00541CB5">
        <w:t>actionShow(</w:t>
      </w:r>
      <w:proofErr w:type="gramEnd"/>
      <w:r w:rsidRPr="00541CB5">
        <w:t>)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3E02ED">
      <w:pPr>
        <w:pStyle w:val="ListParagraph"/>
        <w:numPr>
          <w:ilvl w:val="0"/>
          <w:numId w:val="67"/>
        </w:numPr>
        <w:jc w:val="both"/>
      </w:pPr>
      <w:r>
        <w:t>Thực thi bằng cách load model tương ứng</w:t>
      </w:r>
    </w:p>
    <w:p w:rsidR="00541CB5" w:rsidRDefault="00541CB5" w:rsidP="003E02ED">
      <w:pPr>
        <w:pStyle w:val="ListParagraph"/>
        <w:numPr>
          <w:ilvl w:val="0"/>
          <w:numId w:val="67"/>
        </w:numPr>
        <w:jc w:val="both"/>
      </w:pPr>
      <w:r>
        <w:t>Thực thi trả về View</w:t>
      </w:r>
    </w:p>
    <w:p w:rsidR="00541CB5" w:rsidRDefault="00541CB5" w:rsidP="003E02ED">
      <w:pPr>
        <w:pStyle w:val="ListParagraph"/>
        <w:numPr>
          <w:ilvl w:val="0"/>
          <w:numId w:val="67"/>
        </w:numPr>
        <w:jc w:val="both"/>
      </w:pPr>
      <w:r>
        <w:t>View sẽ hiện thị các thuộc tính của model</w:t>
      </w:r>
    </w:p>
    <w:p w:rsidR="00541CB5" w:rsidRDefault="00541CB5" w:rsidP="003E02ED">
      <w:pPr>
        <w:pStyle w:val="ListParagraph"/>
        <w:numPr>
          <w:ilvl w:val="0"/>
          <w:numId w:val="67"/>
        </w:numPr>
        <w:jc w:val="both"/>
      </w:pPr>
      <w:r>
        <w:lastRenderedPageBreak/>
        <w:t>V</w:t>
      </w:r>
      <w:r w:rsidRPr="00541CB5">
        <w:t>iew lúc này có thể thực thi thêm 1 số widget (nếu được khai báo trong nó)</w:t>
      </w:r>
    </w:p>
    <w:p w:rsidR="00541CB5" w:rsidRDefault="00541CB5" w:rsidP="003E02ED">
      <w:pPr>
        <w:pStyle w:val="ListParagraph"/>
        <w:numPr>
          <w:ilvl w:val="0"/>
          <w:numId w:val="67"/>
        </w:numPr>
        <w:jc w:val="both"/>
      </w:pPr>
      <w:r>
        <w:t>V</w:t>
      </w:r>
      <w:r w:rsidRPr="00541CB5">
        <w:t>iew hiển thị ra kết quả được nhúng giữa mộ</w:t>
      </w:r>
      <w:r>
        <w:t>t layout đã thiết kế sẵn</w:t>
      </w:r>
    </w:p>
    <w:p w:rsidR="00541CB5" w:rsidRDefault="00541CB5" w:rsidP="003E02ED">
      <w:pPr>
        <w:pStyle w:val="ListParagraph"/>
        <w:numPr>
          <w:ilvl w:val="0"/>
          <w:numId w:val="67"/>
        </w:numPr>
        <w:jc w:val="both"/>
      </w:pPr>
      <w:r>
        <w:t>A</w:t>
      </w:r>
      <w:r w:rsidRPr="00541CB5">
        <w:t>ction hoàn thành việc render ra view và hiển thị trên trình duyệt của người dùng</w:t>
      </w:r>
    </w:p>
    <w:p w:rsidR="00A82AB1" w:rsidRPr="00AB1F03" w:rsidRDefault="002A536E" w:rsidP="003E02ED">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w:t>
      </w:r>
      <w:proofErr w:type="gramStart"/>
      <w:r w:rsidR="00DA73E4" w:rsidRPr="00AB1F03">
        <w:t>Người dùng truy cập vào hệ thống thông qua trình duyệt.</w:t>
      </w:r>
      <w:proofErr w:type="gramEnd"/>
      <w:r w:rsidR="00DA73E4" w:rsidRPr="00AB1F03">
        <w:t xml:space="preserve"> </w:t>
      </w:r>
      <w:r w:rsidR="00614585" w:rsidRPr="00AB1F03">
        <w:t>Hệ</w:t>
      </w:r>
      <w:r w:rsidR="00747E40" w:rsidRPr="00AB1F03">
        <w:t xml:space="preserve"> thống được xây dựng </w:t>
      </w:r>
      <w:proofErr w:type="gramStart"/>
      <w:r w:rsidR="00747E40" w:rsidRPr="00AB1F03">
        <w:t>theo</w:t>
      </w:r>
      <w:proofErr w:type="gramEnd"/>
      <w:r w:rsidR="00747E40" w:rsidRPr="00AB1F03">
        <w:t xml:space="preserve">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3E02ED">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w:t>
      </w:r>
      <w:proofErr w:type="gramStart"/>
      <w:r w:rsidR="00DA73E4" w:rsidRPr="00AB1F03">
        <w:t>thư</w:t>
      </w:r>
      <w:proofErr w:type="gramEnd"/>
      <w:r w:rsidR="00DA73E4" w:rsidRPr="00AB1F03">
        <w:t xml:space="preserve"> viện như </w:t>
      </w:r>
      <w:r w:rsidR="003E25A2">
        <w:t>Bootstrap</w:t>
      </w:r>
      <w:r w:rsidR="0066503B">
        <w:t>…</w:t>
      </w:r>
      <w:r w:rsidR="00DA73E4" w:rsidRPr="00AB1F03">
        <w:t>.</w:t>
      </w:r>
    </w:p>
    <w:p w:rsidR="00A82AB1" w:rsidRPr="00AB1F03" w:rsidRDefault="00A82AB1" w:rsidP="003E02ED">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w:t>
      </w:r>
      <w:proofErr w:type="gramStart"/>
      <w:r w:rsidR="006D6973" w:rsidRPr="00AB1F03">
        <w:t>chung</w:t>
      </w:r>
      <w:proofErr w:type="gramEnd"/>
      <w:r w:rsidR="006D6973" w:rsidRPr="00AB1F03">
        <w:t xml:space="preserve"> của người dùng, </w:t>
      </w:r>
      <w:r w:rsidR="00EF6E1E" w:rsidRPr="00AB1F03">
        <w:t>chức năng quản lý của người quản trị</w:t>
      </w:r>
      <w:r w:rsidR="006D6973" w:rsidRPr="00AB1F03">
        <w:t>.</w:t>
      </w:r>
    </w:p>
    <w:p w:rsidR="007635B1" w:rsidRPr="00AB1F03" w:rsidRDefault="00A50DBF" w:rsidP="003E02ED">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50" w:name="_Toc422052673"/>
      <w:r w:rsidRPr="00AB1F03">
        <w:t xml:space="preserve">Thiết kế cơ </w:t>
      </w:r>
      <w:r w:rsidRPr="00AB1F03">
        <w:rPr>
          <w:szCs w:val="24"/>
        </w:rPr>
        <w:t>sở</w:t>
      </w:r>
      <w:r w:rsidRPr="00AB1F03">
        <w:t xml:space="preserve"> dữ liệu</w:t>
      </w:r>
      <w:bookmarkEnd w:id="250"/>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51" w:name="_Toc311818796"/>
      <w:bookmarkStart w:id="252" w:name="_Toc311885567"/>
      <w:bookmarkStart w:id="253" w:name="_Toc311904624"/>
      <w:bookmarkStart w:id="254" w:name="_Toc311930693"/>
      <w:bookmarkStart w:id="255" w:name="_Toc312085988"/>
      <w:bookmarkStart w:id="256" w:name="_Toc312086077"/>
      <w:bookmarkStart w:id="257" w:name="_Toc312088376"/>
      <w:bookmarkStart w:id="258" w:name="_Toc312089891"/>
      <w:bookmarkStart w:id="259" w:name="_Toc312090073"/>
      <w:bookmarkStart w:id="260" w:name="_Toc312090161"/>
      <w:bookmarkStart w:id="261" w:name="_Toc312197746"/>
      <w:bookmarkStart w:id="262" w:name="_Toc312197835"/>
      <w:bookmarkStart w:id="263" w:name="_Toc312522368"/>
      <w:bookmarkStart w:id="264" w:name="_Toc312522449"/>
      <w:bookmarkStart w:id="265" w:name="_Toc312522797"/>
      <w:bookmarkStart w:id="266" w:name="_Toc312522887"/>
      <w:bookmarkStart w:id="267" w:name="_Toc421395702"/>
      <w:bookmarkStart w:id="268" w:name="_Toc421407901"/>
      <w:bookmarkStart w:id="269" w:name="_Toc421408006"/>
      <w:bookmarkStart w:id="270" w:name="_Toc421408219"/>
      <w:bookmarkStart w:id="271" w:name="_Toc421408322"/>
      <w:bookmarkStart w:id="272" w:name="_Toc421408425"/>
      <w:bookmarkStart w:id="273" w:name="_Toc421434167"/>
      <w:bookmarkStart w:id="274" w:name="_Toc421439898"/>
      <w:bookmarkStart w:id="275" w:name="_Toc421440191"/>
      <w:bookmarkStart w:id="276" w:name="_Toc421443414"/>
      <w:bookmarkStart w:id="277" w:name="_Toc421447538"/>
      <w:bookmarkStart w:id="278" w:name="_Toc421485610"/>
      <w:bookmarkStart w:id="279" w:name="_Toc421544100"/>
      <w:bookmarkStart w:id="280" w:name="_Toc421562120"/>
      <w:bookmarkStart w:id="281" w:name="_Toc421567245"/>
      <w:bookmarkStart w:id="282" w:name="_Toc421653666"/>
      <w:bookmarkStart w:id="283" w:name="_Toc421748853"/>
      <w:bookmarkStart w:id="284" w:name="_Toc421916435"/>
      <w:bookmarkStart w:id="285" w:name="_Toc421976229"/>
      <w:bookmarkStart w:id="286" w:name="_Toc421991685"/>
      <w:bookmarkStart w:id="287" w:name="_Toc421991760"/>
      <w:bookmarkStart w:id="288" w:name="_Toc42205267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89" w:name="_Toc311818797"/>
      <w:bookmarkStart w:id="290" w:name="_Toc311885568"/>
      <w:bookmarkStart w:id="291" w:name="_Toc311904625"/>
      <w:bookmarkStart w:id="292" w:name="_Toc311930694"/>
      <w:bookmarkStart w:id="293" w:name="_Toc312085989"/>
      <w:bookmarkStart w:id="294" w:name="_Toc312086078"/>
      <w:bookmarkStart w:id="295" w:name="_Toc312088377"/>
      <w:bookmarkStart w:id="296" w:name="_Toc312089892"/>
      <w:bookmarkStart w:id="297" w:name="_Toc312090074"/>
      <w:bookmarkStart w:id="298" w:name="_Toc312090162"/>
      <w:bookmarkStart w:id="299" w:name="_Toc312197747"/>
      <w:bookmarkStart w:id="300" w:name="_Toc312197836"/>
      <w:bookmarkStart w:id="301" w:name="_Toc312522369"/>
      <w:bookmarkStart w:id="302" w:name="_Toc312522450"/>
      <w:bookmarkStart w:id="303" w:name="_Toc312522798"/>
      <w:bookmarkStart w:id="304" w:name="_Toc312522888"/>
      <w:bookmarkStart w:id="305" w:name="_Toc421395703"/>
      <w:bookmarkStart w:id="306" w:name="_Toc421407902"/>
      <w:bookmarkStart w:id="307" w:name="_Toc421408007"/>
      <w:bookmarkStart w:id="308" w:name="_Toc421408220"/>
      <w:bookmarkStart w:id="309" w:name="_Toc421408323"/>
      <w:bookmarkStart w:id="310" w:name="_Toc421408426"/>
      <w:bookmarkStart w:id="311" w:name="_Toc421434168"/>
      <w:bookmarkStart w:id="312" w:name="_Toc421439899"/>
      <w:bookmarkStart w:id="313" w:name="_Toc421440192"/>
      <w:bookmarkStart w:id="314" w:name="_Toc421443415"/>
      <w:bookmarkStart w:id="315" w:name="_Toc421447539"/>
      <w:bookmarkStart w:id="316" w:name="_Toc421485611"/>
      <w:bookmarkStart w:id="317" w:name="_Toc421544101"/>
      <w:bookmarkStart w:id="318" w:name="_Toc421562121"/>
      <w:bookmarkStart w:id="319" w:name="_Toc421567246"/>
      <w:bookmarkStart w:id="320" w:name="_Toc421653667"/>
      <w:bookmarkStart w:id="321" w:name="_Toc421748854"/>
      <w:bookmarkStart w:id="322" w:name="_Toc421916436"/>
      <w:bookmarkStart w:id="323" w:name="_Toc421976230"/>
      <w:bookmarkStart w:id="324" w:name="_Toc421991686"/>
      <w:bookmarkStart w:id="325" w:name="_Toc421991761"/>
      <w:bookmarkStart w:id="326" w:name="_Toc422052675"/>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327" w:name="_Toc311818798"/>
      <w:bookmarkStart w:id="328" w:name="_Toc311885569"/>
      <w:bookmarkStart w:id="329" w:name="_Toc311904626"/>
      <w:bookmarkStart w:id="330" w:name="_Toc311930695"/>
      <w:bookmarkStart w:id="331" w:name="_Toc312085990"/>
      <w:bookmarkStart w:id="332" w:name="_Toc312086079"/>
      <w:bookmarkStart w:id="333" w:name="_Toc312088378"/>
      <w:bookmarkStart w:id="334" w:name="_Toc312089893"/>
      <w:bookmarkStart w:id="335" w:name="_Toc312090075"/>
      <w:bookmarkStart w:id="336" w:name="_Toc312090163"/>
      <w:bookmarkStart w:id="337" w:name="_Toc312197748"/>
      <w:bookmarkStart w:id="338" w:name="_Toc312197837"/>
      <w:bookmarkStart w:id="339" w:name="_Toc312522370"/>
      <w:bookmarkStart w:id="340" w:name="_Toc312522451"/>
      <w:bookmarkStart w:id="341" w:name="_Toc312522799"/>
      <w:bookmarkStart w:id="342" w:name="_Toc312522889"/>
      <w:bookmarkStart w:id="343" w:name="_Toc421395704"/>
      <w:bookmarkStart w:id="344" w:name="_Toc421407903"/>
      <w:bookmarkStart w:id="345" w:name="_Toc421408008"/>
      <w:bookmarkStart w:id="346" w:name="_Toc421408221"/>
      <w:bookmarkStart w:id="347" w:name="_Toc421408324"/>
      <w:bookmarkStart w:id="348" w:name="_Toc421408427"/>
      <w:bookmarkStart w:id="349" w:name="_Toc421434169"/>
      <w:bookmarkStart w:id="350" w:name="_Toc421439900"/>
      <w:bookmarkStart w:id="351" w:name="_Toc421440193"/>
      <w:bookmarkStart w:id="352" w:name="_Toc421443416"/>
      <w:bookmarkStart w:id="353" w:name="_Toc421447540"/>
      <w:bookmarkStart w:id="354" w:name="_Toc421485612"/>
      <w:bookmarkStart w:id="355" w:name="_Toc421544102"/>
      <w:bookmarkStart w:id="356" w:name="_Toc421562122"/>
      <w:bookmarkStart w:id="357" w:name="_Toc421567247"/>
      <w:bookmarkStart w:id="358" w:name="_Toc421653668"/>
      <w:bookmarkStart w:id="359" w:name="_Toc421748855"/>
      <w:bookmarkStart w:id="360" w:name="_Toc421916437"/>
      <w:bookmarkStart w:id="361" w:name="_Toc421976231"/>
      <w:bookmarkStart w:id="362" w:name="_Toc421991687"/>
      <w:bookmarkStart w:id="363" w:name="_Toc421991762"/>
      <w:bookmarkStart w:id="364" w:name="_Toc42205267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EF43A5" w:rsidRDefault="008264A9" w:rsidP="00A55470">
      <w:pPr>
        <w:pStyle w:val="Style11"/>
        <w:numPr>
          <w:ilvl w:val="2"/>
          <w:numId w:val="14"/>
        </w:numPr>
        <w:spacing w:before="0" w:line="360" w:lineRule="auto"/>
        <w:ind w:left="567" w:hanging="567"/>
      </w:pPr>
      <w:bookmarkStart w:id="365" w:name="_Toc422052677"/>
      <w:r w:rsidRPr="00AB1F03">
        <w:t>Mô hình thực thể liên kết – ERD</w:t>
      </w:r>
      <w:bookmarkEnd w:id="365"/>
    </w:p>
    <w:p w:rsidR="003E25A2" w:rsidRDefault="003E25A2" w:rsidP="003E25A2">
      <w:r>
        <w:tab/>
        <w:t>Trong hệ thống cần lưu những thông tin:</w:t>
      </w:r>
    </w:p>
    <w:p w:rsidR="00184F0C" w:rsidRDefault="00184F0C" w:rsidP="003E02ED">
      <w:pPr>
        <w:pStyle w:val="ListParagraph"/>
        <w:numPr>
          <w:ilvl w:val="0"/>
          <w:numId w:val="54"/>
        </w:numPr>
        <w:jc w:val="both"/>
      </w:pPr>
      <w:r>
        <w:t xml:space="preserve">Người dùng trong hệ </w:t>
      </w:r>
      <w:proofErr w:type="gramStart"/>
      <w:r>
        <w:t>thống(</w:t>
      </w:r>
      <w:proofErr w:type="gramEnd"/>
      <w:r>
        <w:t>Admin, staff, customer) đều sẽ lưu thông tin tên đăng nhâp, mật khẩu, email, quyền truy cập vào hệ thống. Hệ thống cũng lưu lại profile của người dùng: địa chỉ, họ tên….</w:t>
      </w:r>
    </w:p>
    <w:p w:rsidR="00184F0C" w:rsidRDefault="005B1F6F" w:rsidP="003E02ED">
      <w:pPr>
        <w:pStyle w:val="ListParagraph"/>
        <w:numPr>
          <w:ilvl w:val="0"/>
          <w:numId w:val="54"/>
        </w:numPr>
        <w:jc w:val="both"/>
      </w:pPr>
      <w:r>
        <w:t>Hệ thống tạo áo cưới. Mỗi áo cưới đều có nhữ</w:t>
      </w:r>
      <w:r w:rsidR="00434C49">
        <w:t>ng thông tin như tên áo cưới, hình ảnh đại diện áo cưới, giá thuê áo cưới</w:t>
      </w:r>
      <w:proofErr w:type="gramStart"/>
      <w:r w:rsidR="00434C49">
        <w:t>,hình</w:t>
      </w:r>
      <w:proofErr w:type="gramEnd"/>
      <w:r w:rsidR="00434C49">
        <w:t xml:space="preserve"> ảnh của áo cưới… </w:t>
      </w:r>
    </w:p>
    <w:p w:rsidR="00434C49" w:rsidRDefault="00434C49" w:rsidP="003E02ED">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3E02ED">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3E02ED">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bookmarkStart w:id="366" w:name="_Toc422050943"/>
    <w:p w:rsidR="00DC3F2A" w:rsidRPr="00AB1F03" w:rsidRDefault="00E12DFB" w:rsidP="008A59C9">
      <w:pPr>
        <w:pStyle w:val="Caption"/>
        <w:jc w:val="center"/>
      </w:pPr>
      <w:r>
        <w:object w:dxaOrig="15204" w:dyaOrig="22764">
          <v:shape id="_x0000_i1026" type="#_x0000_t75" style="width:487.1pt;height:686.2pt" o:ole="">
            <v:imagedata r:id="rId57" o:title=""/>
          </v:shape>
          <o:OLEObject Type="Embed" ProgID="Visio.Drawing.11" ShapeID="_x0000_i1026" DrawAspect="Content" ObjectID="_1496046590" r:id="rId58"/>
        </w:object>
      </w:r>
      <w:r w:rsidR="00DC3F2A">
        <w:br/>
      </w:r>
      <w:r w:rsidR="008A59C9" w:rsidRPr="008A59C9">
        <w:rPr>
          <w:b w:val="0"/>
          <w:i/>
          <w:color w:val="auto"/>
          <w:sz w:val="24"/>
          <w:szCs w:val="24"/>
        </w:rPr>
        <w:t xml:space="preserve">Hình </w:t>
      </w:r>
      <w:r w:rsidR="008A59C9" w:rsidRPr="008A59C9">
        <w:rPr>
          <w:b w:val="0"/>
          <w:i/>
          <w:color w:val="auto"/>
          <w:sz w:val="24"/>
          <w:szCs w:val="24"/>
        </w:rPr>
        <w:fldChar w:fldCharType="begin"/>
      </w:r>
      <w:r w:rsidR="008A59C9" w:rsidRPr="008A59C9">
        <w:rPr>
          <w:b w:val="0"/>
          <w:i/>
          <w:color w:val="auto"/>
          <w:sz w:val="24"/>
          <w:szCs w:val="24"/>
        </w:rPr>
        <w:instrText xml:space="preserve"> SEQ Hình \* ARABIC </w:instrText>
      </w:r>
      <w:r w:rsidR="008A59C9" w:rsidRPr="008A59C9">
        <w:rPr>
          <w:b w:val="0"/>
          <w:i/>
          <w:color w:val="auto"/>
          <w:sz w:val="24"/>
          <w:szCs w:val="24"/>
        </w:rPr>
        <w:fldChar w:fldCharType="separate"/>
      </w:r>
      <w:r w:rsidR="00DB5EBD">
        <w:rPr>
          <w:b w:val="0"/>
          <w:i/>
          <w:noProof/>
          <w:color w:val="auto"/>
          <w:sz w:val="24"/>
          <w:szCs w:val="24"/>
        </w:rPr>
        <w:t>6</w:t>
      </w:r>
      <w:r w:rsidR="008A59C9" w:rsidRPr="008A59C9">
        <w:rPr>
          <w:b w:val="0"/>
          <w:i/>
          <w:color w:val="auto"/>
          <w:sz w:val="24"/>
          <w:szCs w:val="24"/>
        </w:rPr>
        <w:fldChar w:fldCharType="end"/>
      </w:r>
      <w:r w:rsidR="008A59C9" w:rsidRPr="008A59C9">
        <w:rPr>
          <w:b w:val="0"/>
          <w:i/>
          <w:color w:val="auto"/>
          <w:sz w:val="24"/>
          <w:szCs w:val="24"/>
        </w:rPr>
        <w:t xml:space="preserve">: </w:t>
      </w:r>
      <w:proofErr w:type="gramStart"/>
      <w:r w:rsidR="00DC3F2A" w:rsidRPr="008A59C9">
        <w:rPr>
          <w:b w:val="0"/>
          <w:i/>
          <w:color w:val="auto"/>
          <w:sz w:val="24"/>
          <w:szCs w:val="24"/>
        </w:rPr>
        <w:t>Sơ</w:t>
      </w:r>
      <w:proofErr w:type="gramEnd"/>
      <w:r w:rsidR="00DC3F2A" w:rsidRPr="008A59C9">
        <w:rPr>
          <w:b w:val="0"/>
          <w:i/>
          <w:color w:val="auto"/>
          <w:sz w:val="24"/>
          <w:szCs w:val="24"/>
        </w:rPr>
        <w:t xml:space="preserve"> đồ ERD</w:t>
      </w:r>
      <w:bookmarkEnd w:id="366"/>
    </w:p>
    <w:p w:rsidR="00C02654" w:rsidRDefault="00C02654" w:rsidP="00A55470">
      <w:pPr>
        <w:pStyle w:val="Style11"/>
        <w:numPr>
          <w:ilvl w:val="2"/>
          <w:numId w:val="14"/>
        </w:numPr>
        <w:spacing w:before="0" w:line="360" w:lineRule="auto"/>
        <w:ind w:left="567" w:hanging="567"/>
      </w:pPr>
      <w:bookmarkStart w:id="367" w:name="_Toc422052678"/>
      <w:r w:rsidRPr="00AB1F03">
        <w:lastRenderedPageBreak/>
        <w:t>Ánh xạ</w:t>
      </w:r>
      <w:r w:rsidR="00BF734E" w:rsidRPr="00AB1F03">
        <w:t xml:space="preserve"> sa</w:t>
      </w:r>
      <w:r w:rsidR="004B1886" w:rsidRPr="00AB1F03">
        <w:t>ng mô hình</w:t>
      </w:r>
      <w:r w:rsidR="00BF734E" w:rsidRPr="00AB1F03">
        <w:t xml:space="preserve"> dữ liệu quan hệ</w:t>
      </w:r>
      <w:bookmarkEnd w:id="367"/>
    </w:p>
    <w:p w:rsidR="00201156" w:rsidRDefault="00316C8F" w:rsidP="00316C8F">
      <w:pPr>
        <w:pStyle w:val="Muclucbang"/>
      </w:pPr>
      <w:r w:rsidRPr="00201156">
        <w:rPr>
          <w:noProof/>
        </w:rPr>
        <w:drawing>
          <wp:inline distT="0" distB="0" distL="0" distR="0" wp14:anchorId="23D551E2" wp14:editId="49B3234B">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Pr="006464CC" w:rsidRDefault="006464CC" w:rsidP="006464CC">
      <w:pPr>
        <w:pStyle w:val="Caption"/>
        <w:jc w:val="center"/>
        <w:rPr>
          <w:b w:val="0"/>
          <w:i/>
          <w:color w:val="auto"/>
          <w:sz w:val="24"/>
          <w:szCs w:val="24"/>
        </w:rPr>
      </w:pPr>
      <w:bookmarkStart w:id="368" w:name="_Toc42205099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0</w:t>
      </w:r>
      <w:r w:rsidRPr="006464CC">
        <w:rPr>
          <w:b w:val="0"/>
          <w:i/>
          <w:color w:val="auto"/>
          <w:sz w:val="24"/>
          <w:szCs w:val="24"/>
        </w:rPr>
        <w:fldChar w:fldCharType="end"/>
      </w:r>
      <w:r w:rsidRPr="006464CC">
        <w:rPr>
          <w:b w:val="0"/>
          <w:i/>
          <w:color w:val="auto"/>
          <w:sz w:val="24"/>
          <w:szCs w:val="24"/>
        </w:rPr>
        <w:t xml:space="preserve">: </w:t>
      </w:r>
      <w:r w:rsidR="00B16327" w:rsidRPr="006464CC">
        <w:rPr>
          <w:b w:val="0"/>
          <w:i/>
          <w:color w:val="auto"/>
          <w:sz w:val="24"/>
          <w:szCs w:val="24"/>
        </w:rPr>
        <w:t>Bảng User</w:t>
      </w:r>
      <w:bookmarkEnd w:id="368"/>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14:anchorId="785DC611" wp14:editId="40846181">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69" w:name="_Toc42205100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1</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Dress</w:t>
      </w:r>
      <w:bookmarkEnd w:id="369"/>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319D57EC" wp14:editId="7C42CC33">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0" w:name="_Toc42205100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2</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Localtion</w:t>
      </w:r>
      <w:bookmarkEnd w:id="370"/>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29A0CE12" wp14:editId="190E40AA">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1" w:name="_Toc42205100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3</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Img</w:t>
      </w:r>
      <w:bookmarkEnd w:id="371"/>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2D36F1B" wp14:editId="145A453D">
            <wp:extent cx="5224006" cy="31646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23848" cy="3164523"/>
                    </a:xfrm>
                    <a:prstGeom prst="rect">
                      <a:avLst/>
                    </a:prstGeom>
                    <a:noFill/>
                    <a:ln>
                      <a:noFill/>
                    </a:ln>
                  </pic:spPr>
                </pic:pic>
              </a:graphicData>
            </a:graphic>
          </wp:inline>
        </w:drawing>
      </w:r>
    </w:p>
    <w:p w:rsidR="00DA3D71" w:rsidRPr="006464CC" w:rsidRDefault="006464CC" w:rsidP="006464CC">
      <w:pPr>
        <w:pStyle w:val="Caption"/>
        <w:jc w:val="center"/>
        <w:rPr>
          <w:b w:val="0"/>
          <w:i/>
          <w:color w:val="auto"/>
          <w:sz w:val="24"/>
          <w:szCs w:val="24"/>
        </w:rPr>
      </w:pPr>
      <w:bookmarkStart w:id="372" w:name="_Toc422051003"/>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4</w:t>
      </w:r>
      <w:r w:rsidRPr="006464CC">
        <w:rPr>
          <w:b w:val="0"/>
          <w:i/>
          <w:color w:val="auto"/>
          <w:sz w:val="24"/>
          <w:szCs w:val="24"/>
        </w:rPr>
        <w:fldChar w:fldCharType="end"/>
      </w:r>
      <w:r w:rsidRPr="006464CC">
        <w:rPr>
          <w:b w:val="0"/>
          <w:i/>
          <w:color w:val="auto"/>
          <w:sz w:val="24"/>
          <w:szCs w:val="24"/>
        </w:rPr>
        <w:t xml:space="preserve">: </w:t>
      </w:r>
      <w:r w:rsidR="00DA3D71" w:rsidRPr="006464CC">
        <w:rPr>
          <w:b w:val="0"/>
          <w:i/>
          <w:color w:val="auto"/>
          <w:sz w:val="24"/>
          <w:szCs w:val="24"/>
        </w:rPr>
        <w:t>Bảng Contract</w:t>
      </w:r>
      <w:bookmarkEnd w:id="372"/>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w:t>
      </w:r>
      <w:proofErr w:type="gramStart"/>
      <w:r>
        <w:t>local :</w:t>
      </w:r>
      <w:proofErr w:type="gramEnd"/>
      <w:r>
        <w:t xml:space="preserve">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661EF43F" wp14:editId="4C8D12D7">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3" w:name="_Toc422051004"/>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5</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Dresscontract</w:t>
      </w:r>
      <w:bookmarkEnd w:id="373"/>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5B18A8E8" wp14:editId="5C14AE36">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4" w:name="_Toc422051005"/>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6</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Makeupcontract</w:t>
      </w:r>
      <w:bookmarkEnd w:id="374"/>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206C36F8" wp14:editId="72858A67">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5" w:name="_Toc422051006"/>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7</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Photocontract</w:t>
      </w:r>
      <w:bookmarkEnd w:id="375"/>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81B881C" wp14:editId="234142DC">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Pr="006464CC" w:rsidRDefault="006464CC" w:rsidP="006464CC">
      <w:pPr>
        <w:pStyle w:val="Caption"/>
        <w:jc w:val="center"/>
        <w:rPr>
          <w:b w:val="0"/>
          <w:i/>
          <w:color w:val="auto"/>
          <w:sz w:val="24"/>
          <w:szCs w:val="24"/>
        </w:rPr>
      </w:pPr>
      <w:bookmarkStart w:id="376" w:name="_Toc422051007"/>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8</w:t>
      </w:r>
      <w:r w:rsidRPr="006464CC">
        <w:rPr>
          <w:b w:val="0"/>
          <w:i/>
          <w:color w:val="auto"/>
          <w:sz w:val="24"/>
          <w:szCs w:val="24"/>
        </w:rPr>
        <w:fldChar w:fldCharType="end"/>
      </w:r>
      <w:r w:rsidRPr="006464CC">
        <w:rPr>
          <w:b w:val="0"/>
          <w:i/>
          <w:color w:val="auto"/>
          <w:sz w:val="24"/>
          <w:szCs w:val="24"/>
        </w:rPr>
        <w:t xml:space="preserve">: </w:t>
      </w:r>
      <w:r w:rsidR="00CE1016" w:rsidRPr="006464CC">
        <w:rPr>
          <w:b w:val="0"/>
          <w:i/>
          <w:color w:val="auto"/>
          <w:sz w:val="24"/>
          <w:szCs w:val="24"/>
        </w:rPr>
        <w:t>Bảng Album</w:t>
      </w:r>
      <w:bookmarkEnd w:id="376"/>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19AEBD9A" wp14:editId="5FAC81F4">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Pr="006464CC" w:rsidRDefault="006464CC" w:rsidP="006464CC">
      <w:pPr>
        <w:pStyle w:val="Caption"/>
        <w:jc w:val="center"/>
        <w:rPr>
          <w:b w:val="0"/>
          <w:i/>
          <w:color w:val="auto"/>
          <w:sz w:val="24"/>
          <w:szCs w:val="24"/>
        </w:rPr>
      </w:pPr>
      <w:bookmarkStart w:id="377" w:name="_Toc422051008"/>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9</w:t>
      </w:r>
      <w:r w:rsidRPr="006464CC">
        <w:rPr>
          <w:b w:val="0"/>
          <w:i/>
          <w:color w:val="auto"/>
          <w:sz w:val="24"/>
          <w:szCs w:val="24"/>
        </w:rPr>
        <w:fldChar w:fldCharType="end"/>
      </w:r>
      <w:r w:rsidRPr="006464CC">
        <w:rPr>
          <w:b w:val="0"/>
          <w:i/>
          <w:color w:val="auto"/>
          <w:sz w:val="24"/>
          <w:szCs w:val="24"/>
        </w:rPr>
        <w:t xml:space="preserve">: </w:t>
      </w:r>
      <w:r w:rsidR="002F3997" w:rsidRPr="006464CC">
        <w:rPr>
          <w:b w:val="0"/>
          <w:i/>
          <w:color w:val="auto"/>
          <w:sz w:val="24"/>
          <w:szCs w:val="24"/>
        </w:rPr>
        <w:t>Bảng ImgAlbum</w:t>
      </w:r>
      <w:bookmarkEnd w:id="377"/>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780252A4" wp14:editId="0C295817">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8" w:name="_Toc42205100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0</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Dress</w:t>
      </w:r>
      <w:bookmarkEnd w:id="378"/>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lastRenderedPageBreak/>
        <w:drawing>
          <wp:inline distT="0" distB="0" distL="0" distR="0" wp14:anchorId="29251D3C" wp14:editId="0FDF471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9" w:name="_Toc42205101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1</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Local</w:t>
      </w:r>
      <w:bookmarkEnd w:id="379"/>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03B6EAFE" wp14:editId="1B61B724">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Pr="006464CC" w:rsidRDefault="006464CC" w:rsidP="006464CC">
      <w:pPr>
        <w:pStyle w:val="Caption"/>
        <w:jc w:val="center"/>
        <w:rPr>
          <w:b w:val="0"/>
          <w:i/>
          <w:color w:val="auto"/>
          <w:sz w:val="24"/>
          <w:szCs w:val="24"/>
        </w:rPr>
      </w:pPr>
      <w:bookmarkStart w:id="380" w:name="_Toc42205101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2</w:t>
      </w:r>
      <w:r w:rsidRPr="006464CC">
        <w:rPr>
          <w:b w:val="0"/>
          <w:i/>
          <w:color w:val="auto"/>
          <w:sz w:val="24"/>
          <w:szCs w:val="24"/>
        </w:rPr>
        <w:fldChar w:fldCharType="end"/>
      </w:r>
      <w:r w:rsidRPr="006464CC">
        <w:rPr>
          <w:b w:val="0"/>
          <w:i/>
          <w:color w:val="auto"/>
          <w:sz w:val="24"/>
          <w:szCs w:val="24"/>
        </w:rPr>
        <w:t xml:space="preserve">: </w:t>
      </w:r>
      <w:r w:rsidR="0063305A" w:rsidRPr="006464CC">
        <w:rPr>
          <w:b w:val="0"/>
          <w:i/>
          <w:color w:val="auto"/>
          <w:sz w:val="24"/>
          <w:szCs w:val="24"/>
        </w:rPr>
        <w:t>Bảng Bigimg</w:t>
      </w:r>
      <w:bookmarkEnd w:id="380"/>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81" w:name="_Toc422052679"/>
      <w:r w:rsidRPr="00AB1F03">
        <w:t>Thiết kế lớp đối tượng</w:t>
      </w:r>
      <w:bookmarkEnd w:id="381"/>
    </w:p>
    <w:p w:rsidR="00080648" w:rsidRPr="0032567D" w:rsidRDefault="00080648" w:rsidP="00080648">
      <w:r>
        <w:tab/>
        <w:t xml:space="preserve">Phần này tôi xin đưa các </w:t>
      </w:r>
      <w:r w:rsidR="00854393">
        <w:t>một số controller</w:t>
      </w:r>
      <w:proofErr w:type="gramStart"/>
      <w:r w:rsidR="00854393">
        <w:t>,  model</w:t>
      </w:r>
      <w:proofErr w:type="gramEnd"/>
      <w:r w:rsidR="00B17ECD">
        <w:t xml:space="preserve"> chính</w:t>
      </w:r>
      <w:r w:rsidR="00854393">
        <w:t xml:space="preserve">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lastRenderedPageBreak/>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 xml:space="preserve">Chức năng: dùng để hiển thị toàn bộ khách hàng của hệ thống </w:t>
      </w:r>
      <w:proofErr w:type="gramStart"/>
      <w:r>
        <w:t>theo</w:t>
      </w:r>
      <w:proofErr w:type="gramEnd"/>
      <w:r>
        <w:t xml:space="preserve">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chụp ảnh của hệ thống </w:t>
      </w:r>
      <w:proofErr w:type="gramStart"/>
      <w:r>
        <w:t>theo</w:t>
      </w:r>
      <w:proofErr w:type="gramEnd"/>
      <w:r>
        <w:t xml:space="preserve">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trang điểm của hệ thống </w:t>
      </w:r>
      <w:proofErr w:type="gramStart"/>
      <w:r>
        <w:t>theo</w:t>
      </w:r>
      <w:proofErr w:type="gramEnd"/>
      <w:r>
        <w:t xml:space="preserve">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w:t>
      </w:r>
      <w:proofErr w:type="gramStart"/>
      <w:r>
        <w:t>:id</w:t>
      </w:r>
      <w:proofErr w:type="gramEnd"/>
      <w:r>
        <w:t xml:space="preserve">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w:t>
      </w:r>
      <w:proofErr w:type="gramStart"/>
      <w:r>
        <w:t>:id</w:t>
      </w:r>
      <w:proofErr w:type="gramEnd"/>
      <w:r>
        <w:t xml:space="preserve"> của tài khoản</w:t>
      </w:r>
    </w:p>
    <w:p w:rsidR="00650F43" w:rsidRDefault="00650F43" w:rsidP="000D0C42">
      <w:pPr>
        <w:pStyle w:val="ListParagraph"/>
        <w:ind w:left="2166"/>
        <w:jc w:val="both"/>
      </w:pPr>
      <w:r>
        <w:tab/>
        <w:t>Chứ</w:t>
      </w:r>
      <w:r w:rsidR="00425059">
        <w:t>c năng</w:t>
      </w:r>
      <w:r>
        <w:t>: dùng để hiện thị thợ chụp ảnh</w:t>
      </w:r>
      <w:proofErr w:type="gramStart"/>
      <w:r>
        <w:t>,thợ</w:t>
      </w:r>
      <w:proofErr w:type="gramEnd"/>
      <w:r>
        <w:t xml:space="preserve">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w:t>
      </w:r>
      <w:proofErr w:type="gramStart"/>
      <w:r>
        <w:t>:id</w:t>
      </w:r>
      <w:proofErr w:type="gramEnd"/>
      <w:r>
        <w:t xml:space="preserve">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lastRenderedPageBreak/>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w:t>
      </w:r>
      <w:proofErr w:type="gramStart"/>
      <w:r w:rsidR="007052AC">
        <w:t>theo</w:t>
      </w:r>
      <w:proofErr w:type="gramEnd"/>
      <w:r w:rsidR="007052AC">
        <w:t xml:space="preserve">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lastRenderedPageBreak/>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 xml:space="preserve">Chức năng: hiển thị toàn bộ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 xml:space="preserve">Chức năng: hiển thị thông tin chi tiết của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w:t>
      </w:r>
      <w:proofErr w:type="gramStart"/>
      <w:r>
        <w:t>theo</w:t>
      </w:r>
      <w:proofErr w:type="gramEnd"/>
      <w:r>
        <w:t xml:space="preserve">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 xml:space="preserve">Chức năng: hiển thị toàn bộ hợp đồng </w:t>
      </w:r>
      <w:proofErr w:type="gramStart"/>
      <w:r>
        <w:t>theo</w:t>
      </w:r>
      <w:proofErr w:type="gramEnd"/>
      <w:r>
        <w:t xml:space="preserve">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lastRenderedPageBreak/>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lastRenderedPageBreak/>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82" w:name="_Toc422052680"/>
      <w:r w:rsidRPr="00AB1F03">
        <w:lastRenderedPageBreak/>
        <w:t>Thiết kế giao diện</w:t>
      </w:r>
      <w:bookmarkEnd w:id="382"/>
    </w:p>
    <w:p w:rsidR="009D7F07" w:rsidRPr="00AB1F03" w:rsidRDefault="009D7F07" w:rsidP="009D7F07">
      <w:pPr>
        <w:sectPr w:rsidR="009D7F07" w:rsidRPr="00AB1F03" w:rsidSect="00946210">
          <w:footerReference w:type="default" r:id="rId71"/>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83" w:name="_Toc422052681"/>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84" w:name="_Toc310706940"/>
      <w:bookmarkStart w:id="385" w:name="_Toc310722333"/>
      <w:bookmarkEnd w:id="383"/>
      <w:bookmarkEnd w:id="384"/>
      <w:bookmarkEnd w:id="385"/>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86" w:name="_Toc311143057"/>
      <w:bookmarkStart w:id="387" w:name="_Toc311143145"/>
      <w:bookmarkStart w:id="388" w:name="_Toc311802762"/>
      <w:bookmarkStart w:id="389" w:name="_Toc311802851"/>
      <w:bookmarkStart w:id="390" w:name="_Toc311818658"/>
      <w:bookmarkStart w:id="391" w:name="_Toc311818805"/>
      <w:bookmarkStart w:id="392" w:name="_Toc311885576"/>
      <w:bookmarkStart w:id="393" w:name="_Toc311904633"/>
      <w:bookmarkStart w:id="394" w:name="_Toc311930702"/>
      <w:bookmarkStart w:id="395" w:name="_Toc312085997"/>
      <w:bookmarkStart w:id="396" w:name="_Toc312086086"/>
      <w:bookmarkStart w:id="397" w:name="_Toc312088385"/>
      <w:bookmarkStart w:id="398" w:name="_Toc312089900"/>
      <w:bookmarkStart w:id="399" w:name="_Toc312090082"/>
      <w:bookmarkStart w:id="400" w:name="_Toc312090170"/>
      <w:bookmarkStart w:id="401" w:name="_Toc312197755"/>
      <w:bookmarkStart w:id="402" w:name="_Toc312197844"/>
      <w:bookmarkStart w:id="403" w:name="_Toc312522378"/>
      <w:bookmarkStart w:id="404" w:name="_Toc312522459"/>
      <w:bookmarkStart w:id="405" w:name="_Toc312522807"/>
      <w:bookmarkStart w:id="406" w:name="_Toc312522897"/>
      <w:bookmarkStart w:id="407" w:name="_Toc421395712"/>
      <w:bookmarkStart w:id="408" w:name="_Toc421407911"/>
      <w:bookmarkStart w:id="409" w:name="_Toc421408016"/>
      <w:bookmarkStart w:id="410" w:name="_Toc421408229"/>
      <w:bookmarkStart w:id="411" w:name="_Toc421408332"/>
      <w:bookmarkStart w:id="412" w:name="_Toc421408435"/>
      <w:bookmarkStart w:id="413" w:name="_Toc421434177"/>
      <w:bookmarkStart w:id="414" w:name="_Toc421439908"/>
      <w:bookmarkStart w:id="415" w:name="_Toc421440201"/>
      <w:bookmarkStart w:id="416" w:name="_Toc421443424"/>
      <w:bookmarkStart w:id="417" w:name="_Toc421447548"/>
      <w:bookmarkStart w:id="418" w:name="_Toc421485619"/>
      <w:bookmarkStart w:id="419" w:name="_Toc421544109"/>
      <w:bookmarkStart w:id="420" w:name="_Toc421562129"/>
      <w:bookmarkStart w:id="421" w:name="_Toc421567254"/>
      <w:bookmarkStart w:id="422" w:name="_Toc421653675"/>
      <w:bookmarkStart w:id="423" w:name="_Toc421748861"/>
      <w:bookmarkStart w:id="424" w:name="_Toc421916443"/>
      <w:bookmarkStart w:id="425" w:name="_Toc421976237"/>
      <w:bookmarkStart w:id="426" w:name="_Toc421991693"/>
      <w:bookmarkStart w:id="427" w:name="_Toc421991768"/>
      <w:bookmarkStart w:id="428" w:name="_Toc422052682"/>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913CE1" w:rsidRPr="00AB1F03" w:rsidRDefault="00913CE1" w:rsidP="00A55470">
      <w:pPr>
        <w:pStyle w:val="Style11"/>
        <w:numPr>
          <w:ilvl w:val="0"/>
          <w:numId w:val="17"/>
        </w:numPr>
        <w:spacing w:before="0" w:line="360" w:lineRule="auto"/>
        <w:ind w:left="567" w:hanging="567"/>
      </w:pPr>
      <w:bookmarkStart w:id="429" w:name="_Toc422052683"/>
      <w:r w:rsidRPr="00AB1F03">
        <w:t xml:space="preserve">Công nghệ </w:t>
      </w:r>
      <w:r w:rsidR="00F65F22" w:rsidRPr="00AB1F03">
        <w:t>sử dụng</w:t>
      </w:r>
      <w:bookmarkEnd w:id="429"/>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6464CC" w:rsidRDefault="006464CC" w:rsidP="006464CC">
      <w:pPr>
        <w:pStyle w:val="Caption"/>
        <w:jc w:val="center"/>
        <w:rPr>
          <w:b w:val="0"/>
          <w:i/>
          <w:color w:val="auto"/>
          <w:sz w:val="24"/>
          <w:szCs w:val="24"/>
        </w:rPr>
      </w:pPr>
      <w:bookmarkStart w:id="430" w:name="_Toc312506383"/>
      <w:bookmarkStart w:id="431" w:name="_Toc312524554"/>
      <w:bookmarkStart w:id="432" w:name="_Toc421991160"/>
      <w:bookmarkStart w:id="433" w:name="_Toc312097668"/>
      <w:bookmarkStart w:id="434" w:name="_Toc312197647"/>
      <w:bookmarkStart w:id="435" w:name="_Toc42205101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sidRPr="006464CC">
        <w:rPr>
          <w:b w:val="0"/>
          <w:i/>
          <w:noProof/>
          <w:color w:val="auto"/>
          <w:sz w:val="24"/>
          <w:szCs w:val="24"/>
        </w:rPr>
        <w:t>33</w:t>
      </w:r>
      <w:r w:rsidRPr="006464CC">
        <w:rPr>
          <w:b w:val="0"/>
          <w:i/>
          <w:color w:val="auto"/>
          <w:sz w:val="24"/>
          <w:szCs w:val="24"/>
        </w:rPr>
        <w:fldChar w:fldCharType="end"/>
      </w:r>
      <w:r w:rsidR="00FE3B5A" w:rsidRPr="006464CC">
        <w:rPr>
          <w:b w:val="0"/>
          <w:i/>
          <w:color w:val="auto"/>
          <w:sz w:val="24"/>
          <w:szCs w:val="24"/>
        </w:rPr>
        <w:t>: Công nghệ sử dụng</w:t>
      </w:r>
      <w:bookmarkEnd w:id="430"/>
      <w:bookmarkEnd w:id="431"/>
      <w:bookmarkEnd w:id="432"/>
      <w:bookmarkEnd w:id="433"/>
      <w:bookmarkEnd w:id="434"/>
      <w:bookmarkEnd w:id="435"/>
    </w:p>
    <w:p w:rsidR="000006B4" w:rsidRPr="00AB1F03" w:rsidRDefault="00F0797F" w:rsidP="00A55470">
      <w:pPr>
        <w:pStyle w:val="Style11"/>
        <w:numPr>
          <w:ilvl w:val="0"/>
          <w:numId w:val="17"/>
        </w:numPr>
        <w:spacing w:line="360" w:lineRule="auto"/>
        <w:ind w:left="567" w:hanging="567"/>
      </w:pPr>
      <w:bookmarkStart w:id="436" w:name="_Toc422052684"/>
      <w:r w:rsidRPr="00AB1F03">
        <w:t>Xây dựng p</w:t>
      </w:r>
      <w:r w:rsidR="00913CE1" w:rsidRPr="00AB1F03">
        <w:t>hiên bản mẫu</w:t>
      </w:r>
      <w:bookmarkEnd w:id="436"/>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437" w:name="_Toc422052685"/>
      <w:r>
        <w:rPr>
          <w:rFonts w:ascii="Times New Roman" w:hAnsi="Times New Roman" w:cs="Times New Roman"/>
        </w:rPr>
        <w:t>Giao diện trên desktop</w:t>
      </w:r>
      <w:bookmarkEnd w:id="437"/>
    </w:p>
    <w:p w:rsidR="000B7AB3" w:rsidRPr="00D96F13" w:rsidRDefault="00D96F13" w:rsidP="003E02ED">
      <w:pPr>
        <w:pStyle w:val="ListParagraph"/>
        <w:numPr>
          <w:ilvl w:val="0"/>
          <w:numId w:val="61"/>
        </w:numPr>
        <w:jc w:val="both"/>
      </w:pPr>
      <w:r>
        <w:t>Giao diện cho khách viếng thăm</w:t>
      </w:r>
    </w:p>
    <w:p w:rsidR="00294CA1" w:rsidRDefault="000B7AB3" w:rsidP="003E02ED">
      <w:pPr>
        <w:pStyle w:val="ListParagraph"/>
        <w:numPr>
          <w:ilvl w:val="0"/>
          <w:numId w:val="28"/>
        </w:numPr>
        <w:jc w:val="both"/>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140F9">
      <w:pPr>
        <w:keepNext/>
      </w:pPr>
      <w:r>
        <w:rPr>
          <w:noProof/>
        </w:rPr>
        <w:drawing>
          <wp:inline distT="0" distB="0" distL="0" distR="0" wp14:anchorId="0EBBA1A5" wp14:editId="4F34E7F2">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Pr="008A59C9" w:rsidRDefault="008A59C9" w:rsidP="008A59C9">
      <w:pPr>
        <w:pStyle w:val="Caption"/>
        <w:jc w:val="center"/>
        <w:rPr>
          <w:b w:val="0"/>
          <w:i/>
          <w:color w:val="auto"/>
          <w:sz w:val="24"/>
          <w:szCs w:val="24"/>
        </w:rPr>
      </w:pPr>
      <w:bookmarkStart w:id="438" w:name="_Toc422050944"/>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7</w:t>
      </w:r>
      <w:r w:rsidRPr="008A59C9">
        <w:rPr>
          <w:b w:val="0"/>
          <w:i/>
          <w:color w:val="auto"/>
          <w:sz w:val="24"/>
          <w:szCs w:val="24"/>
        </w:rPr>
        <w:fldChar w:fldCharType="end"/>
      </w:r>
      <w:r>
        <w:rPr>
          <w:b w:val="0"/>
          <w:i/>
          <w:color w:val="auto"/>
          <w:sz w:val="24"/>
          <w:szCs w:val="24"/>
        </w:rPr>
        <w:t>:</w:t>
      </w:r>
      <w:r w:rsidRPr="008A59C9">
        <w:rPr>
          <w:b w:val="0"/>
          <w:i/>
          <w:color w:val="auto"/>
          <w:sz w:val="24"/>
          <w:szCs w:val="24"/>
        </w:rPr>
        <w:t xml:space="preserve"> </w:t>
      </w:r>
      <w:r w:rsidR="000B7AB3" w:rsidRPr="008A59C9">
        <w:rPr>
          <w:b w:val="0"/>
          <w:i/>
          <w:color w:val="auto"/>
          <w:sz w:val="24"/>
          <w:szCs w:val="24"/>
        </w:rPr>
        <w:t>Menu chính</w:t>
      </w:r>
      <w:bookmarkEnd w:id="438"/>
    </w:p>
    <w:p w:rsidR="00E913CF" w:rsidRDefault="00F43823" w:rsidP="003E02ED">
      <w:pPr>
        <w:pStyle w:val="ListParagraph"/>
        <w:numPr>
          <w:ilvl w:val="0"/>
          <w:numId w:val="28"/>
        </w:numPr>
        <w:jc w:val="both"/>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3BB300D0" wp14:editId="5D32F37E">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Pr="008A59C9" w:rsidRDefault="008A59C9" w:rsidP="008A59C9">
      <w:pPr>
        <w:pStyle w:val="Caption"/>
        <w:jc w:val="center"/>
        <w:rPr>
          <w:b w:val="0"/>
          <w:i/>
          <w:color w:val="auto"/>
          <w:sz w:val="24"/>
          <w:szCs w:val="24"/>
        </w:rPr>
      </w:pPr>
      <w:bookmarkStart w:id="439" w:name="_Toc422050945"/>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8</w:t>
      </w:r>
      <w:r w:rsidRPr="008A59C9">
        <w:rPr>
          <w:b w:val="0"/>
          <w:i/>
          <w:color w:val="auto"/>
          <w:sz w:val="24"/>
          <w:szCs w:val="24"/>
        </w:rPr>
        <w:fldChar w:fldCharType="end"/>
      </w:r>
      <w:r w:rsidRPr="008A59C9">
        <w:rPr>
          <w:b w:val="0"/>
          <w:i/>
          <w:color w:val="auto"/>
          <w:sz w:val="24"/>
          <w:szCs w:val="24"/>
        </w:rPr>
        <w:t xml:space="preserve">: </w:t>
      </w:r>
      <w:r w:rsidR="00E913CF" w:rsidRPr="008A59C9">
        <w:rPr>
          <w:b w:val="0"/>
          <w:i/>
          <w:color w:val="auto"/>
          <w:sz w:val="24"/>
          <w:szCs w:val="24"/>
        </w:rPr>
        <w:t>Giao diện trang chủ</w:t>
      </w:r>
      <w:bookmarkEnd w:id="439"/>
    </w:p>
    <w:p w:rsidR="00E913CF" w:rsidRDefault="00AA58DC" w:rsidP="003E02ED">
      <w:pPr>
        <w:pStyle w:val="ListParagraph"/>
        <w:numPr>
          <w:ilvl w:val="0"/>
          <w:numId w:val="28"/>
        </w:numPr>
        <w:jc w:val="both"/>
      </w:pPr>
      <w:r>
        <w:t>Giao diện n</w:t>
      </w:r>
      <w:r w:rsidR="00E913CF">
        <w:t>hân viên gồm 2 phần : thợ chụp hình và thợ trang điểm</w:t>
      </w:r>
    </w:p>
    <w:p w:rsidR="00E913CF" w:rsidRDefault="00AA58DC" w:rsidP="003E02ED">
      <w:pPr>
        <w:pStyle w:val="ListParagraph"/>
        <w:numPr>
          <w:ilvl w:val="0"/>
          <w:numId w:val="69"/>
        </w:numPr>
        <w:jc w:val="both"/>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6B41101" wp14:editId="44FCF9E0">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Pr="008A59C9" w:rsidRDefault="008A59C9" w:rsidP="008A59C9">
      <w:pPr>
        <w:pStyle w:val="Caption"/>
        <w:jc w:val="center"/>
        <w:rPr>
          <w:b w:val="0"/>
          <w:i/>
          <w:color w:val="auto"/>
          <w:sz w:val="24"/>
          <w:szCs w:val="24"/>
        </w:rPr>
      </w:pPr>
      <w:bookmarkStart w:id="440" w:name="_Toc422050946"/>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9</w:t>
      </w:r>
      <w:r w:rsidRPr="008A59C9">
        <w:rPr>
          <w:b w:val="0"/>
          <w:i/>
          <w:color w:val="auto"/>
          <w:sz w:val="24"/>
          <w:szCs w:val="24"/>
        </w:rPr>
        <w:fldChar w:fldCharType="end"/>
      </w:r>
      <w:r w:rsidRPr="008A59C9">
        <w:rPr>
          <w:b w:val="0"/>
          <w:i/>
          <w:color w:val="auto"/>
          <w:sz w:val="24"/>
          <w:szCs w:val="24"/>
        </w:rPr>
        <w:t xml:space="preserve">: </w:t>
      </w:r>
      <w:r w:rsidR="00AA58DC" w:rsidRPr="008A59C9">
        <w:rPr>
          <w:b w:val="0"/>
          <w:i/>
          <w:color w:val="auto"/>
          <w:sz w:val="24"/>
          <w:szCs w:val="24"/>
        </w:rPr>
        <w:t>Giao diện thợ chụp ảnh</w:t>
      </w:r>
      <w:bookmarkEnd w:id="440"/>
    </w:p>
    <w:p w:rsidR="00AA58DC" w:rsidRDefault="00AA58DC" w:rsidP="003E02ED">
      <w:pPr>
        <w:pStyle w:val="ListParagraph"/>
        <w:numPr>
          <w:ilvl w:val="0"/>
          <w:numId w:val="69"/>
        </w:numPr>
        <w:jc w:val="both"/>
      </w:pPr>
      <w:r>
        <w:t>Giao diện thợ giao diện, tương tự như giao diện với thợ chụp ảnh, hiển thị toàn bộ thợ trang điểm của hệ thống</w:t>
      </w:r>
    </w:p>
    <w:p w:rsidR="00AA58DC" w:rsidRDefault="00F43823" w:rsidP="003E02ED">
      <w:pPr>
        <w:pStyle w:val="ListParagraph"/>
        <w:numPr>
          <w:ilvl w:val="0"/>
          <w:numId w:val="28"/>
        </w:numPr>
        <w:jc w:val="both"/>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14:anchorId="380AEE27" wp14:editId="165F179A">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Pr="00485F8D" w:rsidRDefault="00485F8D" w:rsidP="00485F8D">
      <w:pPr>
        <w:pStyle w:val="Caption"/>
        <w:jc w:val="center"/>
        <w:rPr>
          <w:b w:val="0"/>
          <w:i/>
          <w:color w:val="auto"/>
          <w:sz w:val="24"/>
          <w:szCs w:val="24"/>
        </w:rPr>
      </w:pPr>
      <w:bookmarkStart w:id="441" w:name="_Toc42205094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0</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tất cả địa điểm</w:t>
      </w:r>
      <w:bookmarkEnd w:id="441"/>
    </w:p>
    <w:p w:rsidR="00015B99" w:rsidRDefault="00015B99" w:rsidP="00AA58DC">
      <w:r>
        <w:rPr>
          <w:noProof/>
        </w:rPr>
        <w:drawing>
          <wp:inline distT="0" distB="0" distL="0" distR="0" wp14:anchorId="591922B8" wp14:editId="3455DA64">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Pr="00485F8D" w:rsidRDefault="00485F8D" w:rsidP="00485F8D">
      <w:pPr>
        <w:pStyle w:val="Caption"/>
        <w:jc w:val="center"/>
        <w:rPr>
          <w:b w:val="0"/>
          <w:i/>
          <w:sz w:val="24"/>
          <w:szCs w:val="24"/>
        </w:rPr>
      </w:pPr>
      <w:bookmarkStart w:id="442" w:name="_Toc42205094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1</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hình của một địa điểm</w:t>
      </w:r>
      <w:bookmarkEnd w:id="442"/>
    </w:p>
    <w:p w:rsidR="00B06B36" w:rsidRDefault="00F43823" w:rsidP="003E02ED">
      <w:pPr>
        <w:pStyle w:val="ListParagraph"/>
        <w:numPr>
          <w:ilvl w:val="0"/>
          <w:numId w:val="28"/>
        </w:numPr>
        <w:jc w:val="both"/>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14:anchorId="5CA7F73B" wp14:editId="32C48886">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3" w:name="_Toc42205094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2</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tất cả áo cưới</w:t>
      </w:r>
      <w:bookmarkEnd w:id="443"/>
    </w:p>
    <w:p w:rsidR="00B06B36" w:rsidRDefault="00B06B36" w:rsidP="00B06B36">
      <w:r>
        <w:rPr>
          <w:noProof/>
        </w:rPr>
        <w:drawing>
          <wp:inline distT="0" distB="0" distL="0" distR="0" wp14:anchorId="38B63A59" wp14:editId="41E92E9D">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4" w:name="_Toc42205095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3</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của 1 áo cưới</w:t>
      </w:r>
      <w:bookmarkEnd w:id="444"/>
    </w:p>
    <w:p w:rsidR="00F43823" w:rsidRDefault="00F43823" w:rsidP="003E02ED">
      <w:pPr>
        <w:pStyle w:val="ListParagraph"/>
        <w:numPr>
          <w:ilvl w:val="0"/>
          <w:numId w:val="28"/>
        </w:numPr>
        <w:jc w:val="both"/>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29AE2569" wp14:editId="18DE07F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Pr="00485F8D" w:rsidRDefault="00485F8D" w:rsidP="00485F8D">
      <w:pPr>
        <w:pStyle w:val="Caption"/>
        <w:jc w:val="center"/>
        <w:rPr>
          <w:b w:val="0"/>
          <w:i/>
          <w:color w:val="auto"/>
          <w:sz w:val="24"/>
          <w:szCs w:val="24"/>
        </w:rPr>
      </w:pPr>
      <w:bookmarkStart w:id="445" w:name="_Toc42205095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4</w:t>
      </w:r>
      <w:r w:rsidRPr="00485F8D">
        <w:rPr>
          <w:b w:val="0"/>
          <w:i/>
          <w:color w:val="auto"/>
          <w:sz w:val="24"/>
          <w:szCs w:val="24"/>
        </w:rPr>
        <w:fldChar w:fldCharType="end"/>
      </w:r>
      <w:r w:rsidRPr="00485F8D">
        <w:rPr>
          <w:b w:val="0"/>
          <w:i/>
          <w:color w:val="auto"/>
          <w:sz w:val="24"/>
          <w:szCs w:val="24"/>
        </w:rPr>
        <w:t xml:space="preserve">: </w:t>
      </w:r>
      <w:r w:rsidR="003D19A1" w:rsidRPr="00485F8D">
        <w:rPr>
          <w:b w:val="0"/>
          <w:i/>
          <w:color w:val="auto"/>
          <w:sz w:val="24"/>
          <w:szCs w:val="24"/>
        </w:rPr>
        <w:t>Giao diện đăng nhập</w:t>
      </w:r>
      <w:bookmarkEnd w:id="445"/>
    </w:p>
    <w:p w:rsidR="003D19A1" w:rsidRDefault="003D19A1" w:rsidP="003E02ED">
      <w:pPr>
        <w:jc w:val="both"/>
      </w:pPr>
      <w:r>
        <w:t xml:space="preserve">Khi đăng nhập thành công, tùy loại </w:t>
      </w:r>
      <w:r w:rsidR="004A6827">
        <w:t>tài khoản sẽ có các giao diện khác nhau</w:t>
      </w:r>
    </w:p>
    <w:p w:rsidR="004A6827" w:rsidRDefault="004A6827" w:rsidP="003E02ED">
      <w:pPr>
        <w:pStyle w:val="ListParagraph"/>
        <w:numPr>
          <w:ilvl w:val="0"/>
          <w:numId w:val="61"/>
        </w:numPr>
        <w:jc w:val="both"/>
      </w:pPr>
      <w:r>
        <w:t>Tài khoản là của nhân viên của hệ thống</w:t>
      </w:r>
      <w:r w:rsidR="00E55AA5">
        <w:t>. Khi đăng nhập thành công, hệ thống sẽ chuyển sang trang nhiệm vụ của nhân viên</w:t>
      </w:r>
    </w:p>
    <w:p w:rsidR="004A6827" w:rsidRDefault="005749BA" w:rsidP="003E02ED">
      <w:pPr>
        <w:pStyle w:val="ListParagraph"/>
        <w:numPr>
          <w:ilvl w:val="0"/>
          <w:numId w:val="28"/>
        </w:numPr>
        <w:jc w:val="both"/>
      </w:pPr>
      <w:r>
        <w:t>Trang n</w:t>
      </w:r>
      <w:r w:rsidR="00E55AA5">
        <w:t>hiệm vụ của nhân viên</w:t>
      </w:r>
    </w:p>
    <w:p w:rsidR="00E55AA5" w:rsidRDefault="00E55AA5" w:rsidP="00E55AA5">
      <w:r>
        <w:rPr>
          <w:noProof/>
        </w:rPr>
        <w:drawing>
          <wp:inline distT="0" distB="0" distL="0" distR="0" wp14:anchorId="18E4218A" wp14:editId="02E77551">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6" w:name="_Toc42205095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5</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chính của nhân viên</w:t>
      </w:r>
      <w:bookmarkEnd w:id="446"/>
    </w:p>
    <w:p w:rsidR="00E55AA5" w:rsidRDefault="00E55AA5" w:rsidP="003E02ED">
      <w:pPr>
        <w:pStyle w:val="ListParagraph"/>
        <w:numPr>
          <w:ilvl w:val="0"/>
          <w:numId w:val="61"/>
        </w:numPr>
        <w:jc w:val="both"/>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048C5129" wp14:editId="1612563C">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7" w:name="_Toc42205095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6</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album</w:t>
      </w:r>
      <w:bookmarkEnd w:id="447"/>
    </w:p>
    <w:p w:rsidR="00E55AA5" w:rsidRDefault="00E55AA5" w:rsidP="003E02ED">
      <w:pPr>
        <w:pStyle w:val="ListParagraph"/>
        <w:numPr>
          <w:ilvl w:val="0"/>
          <w:numId w:val="28"/>
        </w:numPr>
        <w:jc w:val="both"/>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882F915" wp14:editId="339A832C">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Pr="00485F8D" w:rsidRDefault="00485F8D" w:rsidP="00485F8D">
      <w:pPr>
        <w:pStyle w:val="Caption"/>
        <w:jc w:val="center"/>
        <w:rPr>
          <w:b w:val="0"/>
          <w:i/>
          <w:color w:val="auto"/>
          <w:sz w:val="24"/>
          <w:szCs w:val="24"/>
        </w:rPr>
      </w:pPr>
      <w:bookmarkStart w:id="448" w:name="_Toc42205095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7</w:t>
      </w:r>
      <w:r w:rsidRPr="00485F8D">
        <w:rPr>
          <w:b w:val="0"/>
          <w:i/>
          <w:color w:val="auto"/>
          <w:sz w:val="24"/>
          <w:szCs w:val="24"/>
        </w:rPr>
        <w:fldChar w:fldCharType="end"/>
      </w:r>
      <w:r w:rsidRPr="00485F8D">
        <w:rPr>
          <w:b w:val="0"/>
          <w:i/>
          <w:color w:val="auto"/>
          <w:sz w:val="24"/>
          <w:szCs w:val="24"/>
        </w:rPr>
        <w:t xml:space="preserve">: </w:t>
      </w:r>
      <w:r w:rsidR="009600A8" w:rsidRPr="00485F8D">
        <w:rPr>
          <w:b w:val="0"/>
          <w:i/>
          <w:color w:val="auto"/>
          <w:sz w:val="24"/>
          <w:szCs w:val="24"/>
        </w:rPr>
        <w:t>Giao diệ</w:t>
      </w:r>
      <w:r w:rsidR="006C1DB9" w:rsidRPr="00485F8D">
        <w:rPr>
          <w:b w:val="0"/>
          <w:i/>
          <w:color w:val="auto"/>
          <w:sz w:val="24"/>
          <w:szCs w:val="24"/>
        </w:rPr>
        <w:t>n trang</w:t>
      </w:r>
      <w:r w:rsidR="009600A8" w:rsidRPr="00485F8D">
        <w:rPr>
          <w:b w:val="0"/>
          <w:i/>
          <w:color w:val="auto"/>
          <w:sz w:val="24"/>
          <w:szCs w:val="24"/>
        </w:rPr>
        <w:t xml:space="preserve"> nhân viên</w:t>
      </w:r>
      <w:bookmarkEnd w:id="448"/>
    </w:p>
    <w:p w:rsidR="005749BA" w:rsidRDefault="009600A8" w:rsidP="003E02ED">
      <w:pPr>
        <w:pStyle w:val="ListParagraph"/>
        <w:numPr>
          <w:ilvl w:val="0"/>
          <w:numId w:val="28"/>
        </w:numPr>
        <w:jc w:val="both"/>
      </w:pPr>
      <w:r>
        <w:t>Trang áo cưới và trang địa điểm tương tự như trang nhân viên: hiển thị tất cả áo cưới, địa điểm của khách hàng đã chọn trong hợp đồng</w:t>
      </w:r>
    </w:p>
    <w:p w:rsidR="005749BA" w:rsidRDefault="005749BA" w:rsidP="003E02ED">
      <w:pPr>
        <w:pStyle w:val="ListParagraph"/>
        <w:numPr>
          <w:ilvl w:val="0"/>
          <w:numId w:val="61"/>
        </w:numPr>
        <w:jc w:val="both"/>
      </w:pPr>
      <w:r>
        <w:t>Tài khoản là admin của hệ thống. Khi đăng nhập thành công hệ thống sẽ tự động chuyển sang trang thông báo khách hàng</w:t>
      </w:r>
    </w:p>
    <w:p w:rsidR="005749BA" w:rsidRDefault="005749BA" w:rsidP="003E02ED">
      <w:pPr>
        <w:pStyle w:val="ListParagraph"/>
        <w:numPr>
          <w:ilvl w:val="0"/>
          <w:numId w:val="28"/>
        </w:numPr>
        <w:jc w:val="both"/>
      </w:pPr>
      <w:r>
        <w:t>Trang quản lý album: hiển thị toàn bô album của hệ thống</w:t>
      </w:r>
    </w:p>
    <w:p w:rsidR="005749BA" w:rsidRDefault="005749BA" w:rsidP="005749BA">
      <w:r>
        <w:rPr>
          <w:noProof/>
        </w:rPr>
        <w:lastRenderedPageBreak/>
        <w:drawing>
          <wp:inline distT="0" distB="0" distL="0" distR="0" wp14:anchorId="49A70FDE" wp14:editId="29188C2B">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49" w:name="_Toc42205095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8</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w:t>
      </w:r>
      <w:r w:rsidR="005749BA" w:rsidRPr="00485F8D">
        <w:rPr>
          <w:b w:val="0"/>
          <w:i/>
          <w:color w:val="auto"/>
          <w:sz w:val="24"/>
          <w:szCs w:val="24"/>
        </w:rPr>
        <w:t xml:space="preserve"> quản lý album</w:t>
      </w:r>
      <w:bookmarkEnd w:id="449"/>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2DC62344" wp14:editId="2543B2C9">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50" w:name="_Toc42205095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9</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w:t>
      </w:r>
      <w:r w:rsidR="005749BA" w:rsidRPr="00485F8D">
        <w:rPr>
          <w:b w:val="0"/>
          <w:i/>
          <w:color w:val="auto"/>
          <w:sz w:val="24"/>
          <w:szCs w:val="24"/>
        </w:rPr>
        <w:t xml:space="preserve"> chỉnh sửa album</w:t>
      </w:r>
      <w:bookmarkEnd w:id="450"/>
    </w:p>
    <w:p w:rsidR="004833B8" w:rsidRDefault="004833B8" w:rsidP="003E02ED">
      <w:pPr>
        <w:pStyle w:val="ListParagraph"/>
        <w:numPr>
          <w:ilvl w:val="0"/>
          <w:numId w:val="28"/>
        </w:numPr>
        <w:jc w:val="both"/>
      </w:pPr>
      <w:r>
        <w:t xml:space="preserve">Trang quản lý tài khoản: Hiển thị tất cả tài khoản </w:t>
      </w:r>
      <w:proofErr w:type="gramStart"/>
      <w:r>
        <w:t>theo</w:t>
      </w:r>
      <w:proofErr w:type="gramEnd"/>
      <w:r>
        <w:t xml:space="preserve"> từng loại tài khoản như khách hàng, thợ chụp ảnh, thợ trang điểm. </w:t>
      </w:r>
    </w:p>
    <w:p w:rsidR="004833B8" w:rsidRDefault="004833B8" w:rsidP="004833B8">
      <w:r>
        <w:rPr>
          <w:noProof/>
        </w:rPr>
        <w:lastRenderedPageBreak/>
        <w:drawing>
          <wp:inline distT="0" distB="0" distL="0" distR="0" wp14:anchorId="312E7CA5" wp14:editId="5F70A58C">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Pr="00485F8D" w:rsidRDefault="00485F8D" w:rsidP="00485F8D">
      <w:pPr>
        <w:pStyle w:val="Caption"/>
        <w:jc w:val="center"/>
        <w:rPr>
          <w:b w:val="0"/>
          <w:i/>
          <w:color w:val="auto"/>
          <w:sz w:val="24"/>
          <w:szCs w:val="24"/>
        </w:rPr>
      </w:pPr>
      <w:bookmarkStart w:id="451" w:name="_Toc42205095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0</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 tất cả User</w:t>
      </w:r>
      <w:bookmarkEnd w:id="451"/>
    </w:p>
    <w:p w:rsidR="004833B8" w:rsidRDefault="005B63CE" w:rsidP="003E02ED">
      <w:pPr>
        <w:pStyle w:val="ListParagraph"/>
        <w:numPr>
          <w:ilvl w:val="0"/>
          <w:numId w:val="28"/>
        </w:numPr>
        <w:jc w:val="both"/>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7F8BE35E" wp14:editId="349E827D">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Pr="00485F8D" w:rsidRDefault="00485F8D" w:rsidP="00485F8D">
      <w:pPr>
        <w:pStyle w:val="Caption"/>
        <w:jc w:val="center"/>
        <w:rPr>
          <w:b w:val="0"/>
          <w:i/>
          <w:color w:val="auto"/>
          <w:sz w:val="24"/>
          <w:szCs w:val="24"/>
        </w:rPr>
      </w:pPr>
      <w:bookmarkStart w:id="452" w:name="_Toc42205095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1</w:t>
      </w:r>
      <w:r w:rsidRPr="00485F8D">
        <w:rPr>
          <w:b w:val="0"/>
          <w:i/>
          <w:color w:val="auto"/>
          <w:sz w:val="24"/>
          <w:szCs w:val="24"/>
        </w:rPr>
        <w:fldChar w:fldCharType="end"/>
      </w:r>
      <w:r w:rsidRPr="00485F8D">
        <w:rPr>
          <w:b w:val="0"/>
          <w:i/>
          <w:color w:val="auto"/>
          <w:sz w:val="24"/>
          <w:szCs w:val="24"/>
        </w:rPr>
        <w:t xml:space="preserve">: </w:t>
      </w:r>
      <w:r w:rsidR="005B63CE" w:rsidRPr="00485F8D">
        <w:rPr>
          <w:b w:val="0"/>
          <w:i/>
          <w:color w:val="auto"/>
          <w:sz w:val="24"/>
          <w:szCs w:val="24"/>
        </w:rPr>
        <w:t>Giao diện trang đăng kí</w:t>
      </w:r>
      <w:bookmarkEnd w:id="452"/>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4000BA1F" wp14:editId="76F10064">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3" w:name="_Toc42205095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2</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địa điểm</w:t>
      </w:r>
      <w:bookmarkEnd w:id="453"/>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16A8E0F6" wp14:editId="67CAEEBE">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4" w:name="_Toc42205096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3</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thêm địa điểm</w:t>
      </w:r>
      <w:bookmarkEnd w:id="454"/>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6F35E3C2" wp14:editId="016F8988">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5" w:name="_Toc42205096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4</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quản lý áo cưới</w:t>
      </w:r>
      <w:bookmarkEnd w:id="455"/>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2EFBEA38" wp14:editId="11552896">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Pr="00485F8D" w:rsidRDefault="00485F8D" w:rsidP="00485F8D">
      <w:pPr>
        <w:pStyle w:val="Caption"/>
        <w:jc w:val="center"/>
        <w:rPr>
          <w:b w:val="0"/>
          <w:i/>
          <w:color w:val="auto"/>
          <w:sz w:val="24"/>
          <w:szCs w:val="24"/>
        </w:rPr>
      </w:pPr>
      <w:bookmarkStart w:id="456" w:name="_Toc42205096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5</w:t>
      </w:r>
      <w:r w:rsidRPr="00485F8D">
        <w:rPr>
          <w:b w:val="0"/>
          <w:i/>
          <w:color w:val="auto"/>
          <w:sz w:val="24"/>
          <w:szCs w:val="24"/>
        </w:rPr>
        <w:fldChar w:fldCharType="end"/>
      </w:r>
      <w:r w:rsidRPr="00485F8D">
        <w:rPr>
          <w:b w:val="0"/>
          <w:i/>
          <w:color w:val="auto"/>
          <w:sz w:val="24"/>
          <w:szCs w:val="24"/>
        </w:rPr>
        <w:t xml:space="preserve">: </w:t>
      </w:r>
      <w:r w:rsidR="0089257D" w:rsidRPr="00485F8D">
        <w:rPr>
          <w:b w:val="0"/>
          <w:i/>
          <w:color w:val="auto"/>
          <w:sz w:val="24"/>
          <w:szCs w:val="24"/>
        </w:rPr>
        <w:t>Giao diện trang thêm áo cưới</w:t>
      </w:r>
      <w:bookmarkEnd w:id="456"/>
    </w:p>
    <w:p w:rsidR="00AB7A70" w:rsidRDefault="00AB7A70" w:rsidP="00A55470">
      <w:pPr>
        <w:pStyle w:val="ListParagraph"/>
        <w:numPr>
          <w:ilvl w:val="0"/>
          <w:numId w:val="28"/>
        </w:numPr>
      </w:pPr>
      <w:r>
        <w:t>Trang quản lý hợp đồng</w:t>
      </w:r>
    </w:p>
    <w:p w:rsidR="00AB7A70" w:rsidRDefault="00AB7A70" w:rsidP="00AB7A70">
      <w:r>
        <w:rPr>
          <w:noProof/>
        </w:rPr>
        <w:lastRenderedPageBreak/>
        <w:drawing>
          <wp:inline distT="0" distB="0" distL="0" distR="0" wp14:anchorId="0B02B0FD" wp14:editId="014C955F">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Pr="00485F8D" w:rsidRDefault="00485F8D" w:rsidP="00485F8D">
      <w:pPr>
        <w:pStyle w:val="Caption"/>
        <w:jc w:val="center"/>
        <w:rPr>
          <w:b w:val="0"/>
          <w:i/>
          <w:color w:val="auto"/>
          <w:sz w:val="24"/>
          <w:szCs w:val="24"/>
        </w:rPr>
      </w:pPr>
      <w:bookmarkStart w:id="457" w:name="_Toc42205096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6</w:t>
      </w:r>
      <w:r w:rsidRPr="00485F8D">
        <w:rPr>
          <w:b w:val="0"/>
          <w:i/>
          <w:color w:val="auto"/>
          <w:sz w:val="24"/>
          <w:szCs w:val="24"/>
        </w:rPr>
        <w:fldChar w:fldCharType="end"/>
      </w:r>
      <w:r w:rsidRPr="00485F8D">
        <w:rPr>
          <w:b w:val="0"/>
          <w:i/>
          <w:color w:val="auto"/>
          <w:sz w:val="24"/>
          <w:szCs w:val="24"/>
        </w:rPr>
        <w:t xml:space="preserve">: </w:t>
      </w:r>
      <w:r w:rsidR="00AB7A70" w:rsidRPr="00485F8D">
        <w:rPr>
          <w:b w:val="0"/>
          <w:i/>
          <w:color w:val="auto"/>
          <w:sz w:val="24"/>
          <w:szCs w:val="24"/>
        </w:rPr>
        <w:t>Giao diện quản lý hợp đồng</w:t>
      </w:r>
      <w:bookmarkEnd w:id="457"/>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720B02DC" wp14:editId="2B79B3F6">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8" w:name="_Toc42205096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7</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chọn địa điểm, thời điểm bắt đâu, thời gian thêm</w:t>
      </w:r>
      <w:bookmarkEnd w:id="458"/>
    </w:p>
    <w:p w:rsidR="00390FA7" w:rsidRDefault="00390FA7" w:rsidP="00390FA7">
      <w:r>
        <w:rPr>
          <w:noProof/>
        </w:rPr>
        <w:lastRenderedPageBreak/>
        <w:drawing>
          <wp:inline distT="0" distB="0" distL="0" distR="0" wp14:anchorId="76F9BF8D" wp14:editId="66368699">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9" w:name="_Toc42205096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8</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tạo hợp đồng</w:t>
      </w:r>
      <w:bookmarkEnd w:id="459"/>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4"/>
          <w:footerReference w:type="default" r:id="rId95"/>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460" w:name="_Toc422052686"/>
      <w:r w:rsidRPr="00AB1F03">
        <w:rPr>
          <w:rFonts w:cs="Times New Roman"/>
        </w:rPr>
        <w:lastRenderedPageBreak/>
        <w:t>TỔNG KẾT</w:t>
      </w:r>
      <w:bookmarkEnd w:id="460"/>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461" w:name="_Toc310722340"/>
      <w:bookmarkStart w:id="462" w:name="_Toc311143068"/>
      <w:bookmarkStart w:id="463" w:name="_Toc311143156"/>
      <w:bookmarkStart w:id="464" w:name="_Toc311802778"/>
      <w:bookmarkStart w:id="465" w:name="_Toc311802867"/>
      <w:bookmarkStart w:id="466" w:name="_Toc311818670"/>
      <w:bookmarkStart w:id="467" w:name="_Toc311818817"/>
      <w:bookmarkStart w:id="468" w:name="_Toc311885587"/>
      <w:bookmarkStart w:id="469" w:name="_Toc311904644"/>
      <w:bookmarkStart w:id="470" w:name="_Toc311930713"/>
      <w:bookmarkStart w:id="471" w:name="_Toc312086008"/>
      <w:bookmarkStart w:id="472" w:name="_Toc312086097"/>
      <w:bookmarkStart w:id="473" w:name="_Toc312088396"/>
      <w:bookmarkStart w:id="474" w:name="_Toc312089911"/>
      <w:bookmarkStart w:id="475" w:name="_Toc312090092"/>
      <w:bookmarkStart w:id="476" w:name="_Toc312090180"/>
      <w:bookmarkStart w:id="477" w:name="_Toc312197766"/>
      <w:bookmarkStart w:id="478" w:name="_Toc312197855"/>
      <w:bookmarkStart w:id="479" w:name="_Toc312522389"/>
      <w:bookmarkStart w:id="480" w:name="_Toc312522470"/>
      <w:bookmarkStart w:id="481" w:name="_Toc312522818"/>
      <w:bookmarkStart w:id="482" w:name="_Toc312522908"/>
      <w:bookmarkStart w:id="483" w:name="_Toc421395717"/>
      <w:bookmarkStart w:id="484" w:name="_Toc421407916"/>
      <w:bookmarkStart w:id="485" w:name="_Toc421408021"/>
      <w:bookmarkStart w:id="486" w:name="_Toc421408234"/>
      <w:bookmarkStart w:id="487" w:name="_Toc421408337"/>
      <w:bookmarkStart w:id="488" w:name="_Toc421408440"/>
      <w:bookmarkStart w:id="489" w:name="_Toc421434182"/>
      <w:bookmarkStart w:id="490" w:name="_Toc421439913"/>
      <w:bookmarkStart w:id="491" w:name="_Toc421440206"/>
      <w:bookmarkStart w:id="492" w:name="_Toc421443429"/>
      <w:bookmarkStart w:id="493" w:name="_Toc421447553"/>
      <w:bookmarkStart w:id="494" w:name="_Toc421485624"/>
      <w:bookmarkStart w:id="495" w:name="_Toc421544114"/>
      <w:bookmarkStart w:id="496" w:name="_Toc421562134"/>
      <w:bookmarkStart w:id="497" w:name="_Toc421567259"/>
      <w:bookmarkStart w:id="498" w:name="_Toc421653680"/>
      <w:bookmarkStart w:id="499" w:name="_Toc421748866"/>
      <w:bookmarkStart w:id="500" w:name="_Toc421916449"/>
      <w:bookmarkStart w:id="501" w:name="_Toc421976242"/>
      <w:bookmarkStart w:id="502" w:name="_Toc421991698"/>
      <w:bookmarkStart w:id="503" w:name="_Toc421991773"/>
      <w:bookmarkStart w:id="504" w:name="_Toc422052687"/>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172654" w:rsidRPr="00AB1F03" w:rsidRDefault="00DE0191" w:rsidP="00A55470">
      <w:pPr>
        <w:pStyle w:val="Style11"/>
        <w:numPr>
          <w:ilvl w:val="0"/>
          <w:numId w:val="18"/>
        </w:numPr>
        <w:spacing w:before="0"/>
        <w:ind w:left="567" w:hanging="567"/>
      </w:pPr>
      <w:bookmarkStart w:id="505" w:name="_Toc422052688"/>
      <w:r w:rsidRPr="00AB1F03">
        <w:t>Kết</w:t>
      </w:r>
      <w:r w:rsidR="00AA442F" w:rsidRPr="00AB1F03">
        <w:t xml:space="preserve"> </w:t>
      </w:r>
      <w:r w:rsidRPr="00AB1F03">
        <w:t>luận</w:t>
      </w:r>
      <w:bookmarkEnd w:id="505"/>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06" w:name="_Toc311885589"/>
      <w:bookmarkStart w:id="507" w:name="_Toc311904646"/>
      <w:bookmarkStart w:id="508" w:name="_Toc311930715"/>
      <w:bookmarkStart w:id="509" w:name="_Toc312086010"/>
      <w:bookmarkStart w:id="510" w:name="_Toc312086099"/>
      <w:bookmarkStart w:id="511" w:name="_Toc312088398"/>
      <w:bookmarkStart w:id="512" w:name="_Toc312089913"/>
      <w:bookmarkStart w:id="513" w:name="_Toc312090094"/>
      <w:bookmarkStart w:id="514" w:name="_Toc312090182"/>
      <w:bookmarkStart w:id="515" w:name="_Toc312197768"/>
      <w:bookmarkStart w:id="516" w:name="_Toc312197857"/>
      <w:bookmarkStart w:id="517" w:name="_Toc312522391"/>
      <w:bookmarkStart w:id="518" w:name="_Toc312522472"/>
      <w:bookmarkStart w:id="519" w:name="_Toc312522820"/>
      <w:bookmarkStart w:id="520" w:name="_Toc312522910"/>
      <w:bookmarkStart w:id="521" w:name="_Toc421395719"/>
      <w:bookmarkStart w:id="522" w:name="_Toc421407918"/>
      <w:bookmarkStart w:id="523" w:name="_Toc421408023"/>
      <w:bookmarkStart w:id="524" w:name="_Toc421408236"/>
      <w:bookmarkStart w:id="525" w:name="_Toc421408339"/>
      <w:bookmarkStart w:id="526" w:name="_Toc421408442"/>
      <w:bookmarkStart w:id="527" w:name="_Toc421434184"/>
      <w:bookmarkStart w:id="528" w:name="_Toc421439915"/>
      <w:bookmarkStart w:id="529" w:name="_Toc421440208"/>
      <w:bookmarkStart w:id="530" w:name="_Toc421443431"/>
      <w:bookmarkStart w:id="531" w:name="_Toc421447555"/>
      <w:bookmarkStart w:id="532" w:name="_Toc421485626"/>
      <w:bookmarkStart w:id="533" w:name="_Toc421544116"/>
      <w:bookmarkStart w:id="534" w:name="_Toc421562136"/>
      <w:bookmarkStart w:id="535" w:name="_Toc421567261"/>
      <w:bookmarkStart w:id="536" w:name="_Toc421653682"/>
      <w:bookmarkStart w:id="537" w:name="_Toc421748868"/>
      <w:bookmarkStart w:id="538" w:name="_Toc421916451"/>
      <w:bookmarkStart w:id="539" w:name="_Toc421976244"/>
      <w:bookmarkStart w:id="540" w:name="_Toc421991700"/>
      <w:bookmarkStart w:id="541" w:name="_Toc421991775"/>
      <w:bookmarkStart w:id="542" w:name="_Toc422052689"/>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43" w:name="_Toc311885590"/>
      <w:bookmarkStart w:id="544" w:name="_Toc311904647"/>
      <w:bookmarkStart w:id="545" w:name="_Toc311930716"/>
      <w:bookmarkStart w:id="546" w:name="_Toc312086011"/>
      <w:bookmarkStart w:id="547" w:name="_Toc312086100"/>
      <w:bookmarkStart w:id="548" w:name="_Toc312088399"/>
      <w:bookmarkStart w:id="549" w:name="_Toc312089914"/>
      <w:bookmarkStart w:id="550" w:name="_Toc312090095"/>
      <w:bookmarkStart w:id="551" w:name="_Toc312090183"/>
      <w:bookmarkStart w:id="552" w:name="_Toc312197769"/>
      <w:bookmarkStart w:id="553" w:name="_Toc312197858"/>
      <w:bookmarkStart w:id="554" w:name="_Toc312522392"/>
      <w:bookmarkStart w:id="555" w:name="_Toc312522473"/>
      <w:bookmarkStart w:id="556" w:name="_Toc312522821"/>
      <w:bookmarkStart w:id="557" w:name="_Toc312522911"/>
      <w:bookmarkStart w:id="558" w:name="_Toc421395720"/>
      <w:bookmarkStart w:id="559" w:name="_Toc421407919"/>
      <w:bookmarkStart w:id="560" w:name="_Toc421408024"/>
      <w:bookmarkStart w:id="561" w:name="_Toc421408237"/>
      <w:bookmarkStart w:id="562" w:name="_Toc421408340"/>
      <w:bookmarkStart w:id="563" w:name="_Toc421408443"/>
      <w:bookmarkStart w:id="564" w:name="_Toc421434185"/>
      <w:bookmarkStart w:id="565" w:name="_Toc421439916"/>
      <w:bookmarkStart w:id="566" w:name="_Toc421440209"/>
      <w:bookmarkStart w:id="567" w:name="_Toc421443432"/>
      <w:bookmarkStart w:id="568" w:name="_Toc421447556"/>
      <w:bookmarkStart w:id="569" w:name="_Toc421485627"/>
      <w:bookmarkStart w:id="570" w:name="_Toc421544117"/>
      <w:bookmarkStart w:id="571" w:name="_Toc421562137"/>
      <w:bookmarkStart w:id="572" w:name="_Toc421567262"/>
      <w:bookmarkStart w:id="573" w:name="_Toc421653683"/>
      <w:bookmarkStart w:id="574" w:name="_Toc421748869"/>
      <w:bookmarkStart w:id="575" w:name="_Toc421916452"/>
      <w:bookmarkStart w:id="576" w:name="_Toc421976245"/>
      <w:bookmarkStart w:id="577" w:name="_Toc421991701"/>
      <w:bookmarkStart w:id="578" w:name="_Toc421991776"/>
      <w:bookmarkStart w:id="579" w:name="_Toc422052690"/>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580" w:name="_Toc311885591"/>
      <w:bookmarkStart w:id="581" w:name="_Toc311904648"/>
      <w:bookmarkStart w:id="582" w:name="_Toc311930717"/>
      <w:bookmarkStart w:id="583" w:name="_Toc312086012"/>
      <w:bookmarkStart w:id="584" w:name="_Toc312086101"/>
      <w:bookmarkStart w:id="585" w:name="_Toc312088400"/>
      <w:bookmarkStart w:id="586" w:name="_Toc312089915"/>
      <w:bookmarkStart w:id="587" w:name="_Toc312090096"/>
      <w:bookmarkStart w:id="588" w:name="_Toc312090184"/>
      <w:bookmarkStart w:id="589" w:name="_Toc312197770"/>
      <w:bookmarkStart w:id="590" w:name="_Toc312197859"/>
      <w:bookmarkStart w:id="591" w:name="_Toc312522393"/>
      <w:bookmarkStart w:id="592" w:name="_Toc312522474"/>
      <w:bookmarkStart w:id="593" w:name="_Toc312522822"/>
      <w:bookmarkStart w:id="594" w:name="_Toc312522912"/>
      <w:bookmarkStart w:id="595" w:name="_Toc421395721"/>
      <w:bookmarkStart w:id="596" w:name="_Toc421407920"/>
      <w:bookmarkStart w:id="597" w:name="_Toc421408025"/>
      <w:bookmarkStart w:id="598" w:name="_Toc421408238"/>
      <w:bookmarkStart w:id="599" w:name="_Toc421408341"/>
      <w:bookmarkStart w:id="600" w:name="_Toc421408444"/>
      <w:bookmarkStart w:id="601" w:name="_Toc421434186"/>
      <w:bookmarkStart w:id="602" w:name="_Toc421439917"/>
      <w:bookmarkStart w:id="603" w:name="_Toc421440210"/>
      <w:bookmarkStart w:id="604" w:name="_Toc421443433"/>
      <w:bookmarkStart w:id="605" w:name="_Toc421447557"/>
      <w:bookmarkStart w:id="606" w:name="_Toc421485628"/>
      <w:bookmarkStart w:id="607" w:name="_Toc421544118"/>
      <w:bookmarkStart w:id="608" w:name="_Toc421562138"/>
      <w:bookmarkStart w:id="609" w:name="_Toc421567263"/>
      <w:bookmarkStart w:id="610" w:name="_Toc421653684"/>
      <w:bookmarkStart w:id="611" w:name="_Toc421748870"/>
      <w:bookmarkStart w:id="612" w:name="_Toc421916453"/>
      <w:bookmarkStart w:id="613" w:name="_Toc421976246"/>
      <w:bookmarkStart w:id="614" w:name="_Toc421991702"/>
      <w:bookmarkStart w:id="615" w:name="_Toc421991777"/>
      <w:bookmarkStart w:id="616" w:name="_Toc422052691"/>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rsidR="00DE0191" w:rsidRPr="00AB1F03" w:rsidRDefault="00B66B21" w:rsidP="00A55470">
      <w:pPr>
        <w:pStyle w:val="Style11"/>
        <w:numPr>
          <w:ilvl w:val="2"/>
          <w:numId w:val="14"/>
        </w:numPr>
        <w:spacing w:before="0" w:line="360" w:lineRule="auto"/>
        <w:ind w:left="567" w:hanging="567"/>
      </w:pPr>
      <w:bookmarkStart w:id="617" w:name="_Toc422052692"/>
      <w:r w:rsidRPr="00AB1F03">
        <w:t>Những việc làm được</w:t>
      </w:r>
      <w:bookmarkEnd w:id="617"/>
      <w:r w:rsidR="00D63520" w:rsidRPr="00AB1F03">
        <w:t xml:space="preserve"> </w:t>
      </w:r>
    </w:p>
    <w:p w:rsidR="00042235" w:rsidRDefault="005F18E5" w:rsidP="005F796C">
      <w:pPr>
        <w:spacing w:after="0" w:line="360" w:lineRule="auto"/>
        <w:ind w:firstLine="360"/>
        <w:jc w:val="both"/>
      </w:pPr>
      <w:r>
        <w:tab/>
      </w:r>
      <w:proofErr w:type="gramStart"/>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w:t>
      </w:r>
      <w:proofErr w:type="gramEnd"/>
      <w:r w:rsidR="00BF5744" w:rsidRPr="00AB1F03">
        <w:t xml:space="preserve"> </w:t>
      </w:r>
      <w:proofErr w:type="gramStart"/>
      <w:r w:rsidR="00BF5744" w:rsidRPr="00AB1F03">
        <w:t xml:space="preserve">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w:t>
      </w:r>
      <w:proofErr w:type="gramEnd"/>
      <w:r w:rsidR="00A000F0" w:rsidRPr="00AB1F03">
        <w:t xml:space="preserve"> </w:t>
      </w:r>
      <w:proofErr w:type="gramStart"/>
      <w:r w:rsidR="00A000F0" w:rsidRPr="00AB1F03">
        <w:t>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w:t>
      </w:r>
      <w:proofErr w:type="gramEnd"/>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proofErr w:type="gramStart"/>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hoàn thành các chức năng chính, đúng với yêu cầu đặt ra trong đề tài, đảm bảo về kỹ thuật cũng như nghiệp vụ để có thể khai triển vào thực tế.</w:t>
      </w:r>
      <w:proofErr w:type="gramEnd"/>
      <w:r>
        <w:rPr>
          <w:rFonts w:cs="Times New Roman"/>
          <w:szCs w:val="24"/>
        </w:rPr>
        <w:t xml:space="preserve"> </w:t>
      </w:r>
      <w:proofErr w:type="gramStart"/>
      <w:r>
        <w:rPr>
          <w:rFonts w:cs="Times New Roman"/>
          <w:szCs w:val="24"/>
        </w:rPr>
        <w:t xml:space="preserve">Đưa ra </w:t>
      </w:r>
      <w:r w:rsidR="00296B40">
        <w:rPr>
          <w:rFonts w:cs="Times New Roman"/>
          <w:szCs w:val="24"/>
        </w:rPr>
        <w:t>một hệ thống quản lý studio quản lý khách hàng, áo cưới địa điểm cũng như hợp đồng của studio.</w:t>
      </w:r>
      <w:proofErr w:type="gramEnd"/>
      <w:r w:rsidR="00296B40">
        <w:rPr>
          <w:rFonts w:cs="Times New Roman"/>
          <w:szCs w:val="24"/>
        </w:rPr>
        <w:t xml:space="preserve">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618" w:name="_Toc422052693"/>
      <w:r>
        <w:t>Những việc chưa làm được</w:t>
      </w:r>
      <w:bookmarkEnd w:id="618"/>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w:t>
      </w:r>
      <w:proofErr w:type="gramStart"/>
      <w:r>
        <w:t>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proofErr w:type="gramEnd"/>
      <w:r w:rsidR="00BF61FD" w:rsidRPr="00AB1F03">
        <w:t xml:space="preserve"> </w:t>
      </w:r>
      <w:proofErr w:type="gramStart"/>
      <w:r w:rsidR="00BF61FD" w:rsidRPr="00AB1F03">
        <w:t>Thời gian thực hiện đề tài không nhiều, nên chúng tôi chưa thể hoàn chỉnh được tất cả các chức năng của hệ thống.</w:t>
      </w:r>
      <w:proofErr w:type="gramEnd"/>
    </w:p>
    <w:p w:rsidR="00DE0191" w:rsidRPr="00AB1F03" w:rsidRDefault="00DE0191" w:rsidP="00A55470">
      <w:pPr>
        <w:pStyle w:val="Style11"/>
        <w:numPr>
          <w:ilvl w:val="0"/>
          <w:numId w:val="18"/>
        </w:numPr>
        <w:spacing w:line="360" w:lineRule="auto"/>
        <w:ind w:left="567" w:hanging="567"/>
      </w:pPr>
      <w:bookmarkStart w:id="619" w:name="_Toc422052694"/>
      <w:r w:rsidRPr="00AB1F03">
        <w:t>Hướng phát triển</w:t>
      </w:r>
      <w:bookmarkEnd w:id="619"/>
    </w:p>
    <w:p w:rsidR="00B471BC" w:rsidRDefault="001B25AD" w:rsidP="00B471BC">
      <w:pPr>
        <w:spacing w:after="0" w:line="360" w:lineRule="auto"/>
        <w:ind w:firstLine="360"/>
        <w:jc w:val="both"/>
      </w:pPr>
      <w:proofErr w:type="gramStart"/>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w:t>
      </w:r>
      <w:proofErr w:type="gramEnd"/>
      <w:r w:rsidR="00B471BC">
        <w:t xml:space="preserve"> Vì vậy, tôi sẽ tiếp tục phát triển đề tài </w:t>
      </w:r>
      <w:proofErr w:type="gramStart"/>
      <w:r w:rsidR="00B471BC">
        <w:t>theo</w:t>
      </w:r>
      <w:proofErr w:type="gramEnd"/>
      <w:r w:rsidR="00B471BC">
        <w:t xml:space="preserve">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6"/>
          <w:footerReference w:type="default" r:id="rId97"/>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620" w:name="_Toc422052695"/>
      <w:r w:rsidRPr="00AB1F03">
        <w:rPr>
          <w:rFonts w:cs="Times New Roman"/>
        </w:rPr>
        <w:lastRenderedPageBreak/>
        <w:t>DANH MỤC TÀI LIỆU THAM KHẢO</w:t>
      </w:r>
      <w:bookmarkEnd w:id="620"/>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621" w:name="_Toc311143076"/>
      <w:bookmarkStart w:id="622" w:name="_Toc311143164"/>
      <w:bookmarkStart w:id="623" w:name="_Toc311802784"/>
      <w:bookmarkStart w:id="624" w:name="_Toc311802873"/>
      <w:bookmarkStart w:id="625" w:name="_Toc311818676"/>
      <w:bookmarkStart w:id="626" w:name="_Toc311818823"/>
      <w:bookmarkStart w:id="627" w:name="_Toc311885596"/>
      <w:bookmarkStart w:id="628" w:name="_Toc311904653"/>
      <w:bookmarkStart w:id="629" w:name="_Toc311930722"/>
      <w:bookmarkStart w:id="630" w:name="_Toc312086017"/>
      <w:bookmarkStart w:id="631" w:name="_Toc312086106"/>
      <w:bookmarkStart w:id="632" w:name="_Toc312088405"/>
      <w:bookmarkStart w:id="633" w:name="_Toc312089920"/>
      <w:bookmarkStart w:id="634" w:name="_Toc312090101"/>
      <w:bookmarkStart w:id="635" w:name="_Toc312090189"/>
      <w:bookmarkStart w:id="636" w:name="_Toc312197775"/>
      <w:bookmarkStart w:id="637" w:name="_Toc312197864"/>
      <w:bookmarkStart w:id="638" w:name="_Toc312522398"/>
      <w:bookmarkStart w:id="639" w:name="_Toc312522479"/>
      <w:bookmarkStart w:id="640" w:name="_Toc312522827"/>
      <w:bookmarkStart w:id="641" w:name="_Toc312522917"/>
      <w:bookmarkStart w:id="642" w:name="_Toc421395726"/>
      <w:bookmarkStart w:id="643" w:name="_Toc421407925"/>
      <w:bookmarkStart w:id="644" w:name="_Toc421408030"/>
      <w:bookmarkStart w:id="645" w:name="_Toc421408243"/>
      <w:bookmarkStart w:id="646" w:name="_Toc421408346"/>
      <w:bookmarkStart w:id="647" w:name="_Toc421408449"/>
      <w:bookmarkStart w:id="648" w:name="_Toc421434191"/>
      <w:bookmarkStart w:id="649" w:name="_Toc421439922"/>
      <w:bookmarkStart w:id="650" w:name="_Toc421440215"/>
      <w:bookmarkStart w:id="651" w:name="_Toc421443438"/>
      <w:bookmarkStart w:id="652" w:name="_Toc421447562"/>
      <w:bookmarkStart w:id="653" w:name="_Toc421485633"/>
      <w:bookmarkStart w:id="654" w:name="_Toc421544123"/>
      <w:bookmarkStart w:id="655" w:name="_Toc421562143"/>
      <w:bookmarkStart w:id="656" w:name="_Toc421567268"/>
      <w:bookmarkStart w:id="657" w:name="_Toc421653689"/>
      <w:bookmarkStart w:id="658" w:name="_Toc421748875"/>
      <w:bookmarkStart w:id="659" w:name="_Toc421916458"/>
      <w:bookmarkStart w:id="660" w:name="_Toc421976251"/>
      <w:bookmarkStart w:id="661" w:name="_Toc421991707"/>
      <w:bookmarkStart w:id="662" w:name="_Toc421991782"/>
      <w:bookmarkStart w:id="663" w:name="_Toc422052696"/>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E50DF5"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 xml:space="preserve">Wikipedia site: </w:t>
      </w:r>
      <w:r w:rsidRPr="00522128">
        <w:rPr>
          <w:rFonts w:cs="Times New Roman"/>
          <w:szCs w:val="26"/>
        </w:rPr>
        <w:t>vi.wikipedia.org/wiki/PHP</w:t>
      </w:r>
      <w:r w:rsidR="00F342BE" w:rsidRPr="00AB1F03">
        <w:t xml:space="preserve"> (</w:t>
      </w:r>
      <w:r>
        <w:t>03/2015</w:t>
      </w:r>
      <w:r w:rsidR="00F342BE" w:rsidRPr="00AB1F03">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sidRPr="00522128">
        <w:rPr>
          <w:rFonts w:cs="Times New Roman"/>
          <w:szCs w:val="26"/>
        </w:rPr>
        <w:t>:</w:t>
      </w:r>
      <w:r>
        <w:rPr>
          <w:rFonts w:cs="Times New Roman"/>
          <w:szCs w:val="26"/>
        </w:rPr>
        <w:t xml:space="preserve"> </w:t>
      </w:r>
      <w:r w:rsidRPr="00522128">
        <w:t>vi.wikipedia.org/wiki/Ajax</w:t>
      </w:r>
      <w:r w:rsidRPr="00522128">
        <w:rPr>
          <w:rStyle w:val="HTMLCite"/>
          <w:i w:val="0"/>
        </w:rPr>
        <w:t xml:space="preserve"> (tham khảo </w:t>
      </w:r>
      <w:r>
        <w:rPr>
          <w:rStyle w:val="HTMLCite"/>
          <w:i w:val="0"/>
        </w:rPr>
        <w:t>03/2015</w:t>
      </w:r>
      <w:r w:rsidRPr="00522128">
        <w:rPr>
          <w:rStyle w:val="HTMLCite"/>
          <w:i w:val="0"/>
        </w:rPr>
        <w:t>)</w:t>
      </w:r>
    </w:p>
    <w:p w:rsidR="00522128" w:rsidRPr="00AB1F03" w:rsidRDefault="00522128" w:rsidP="00522128">
      <w:pPr>
        <w:pStyle w:val="ListParagraph"/>
        <w:numPr>
          <w:ilvl w:val="0"/>
          <w:numId w:val="77"/>
        </w:numPr>
        <w:spacing w:after="0" w:line="360" w:lineRule="auto"/>
        <w:jc w:val="both"/>
      </w:pPr>
      <w:r w:rsidRPr="00522128">
        <w:rPr>
          <w:rFonts w:cs="Times New Roman"/>
          <w:bCs/>
          <w:szCs w:val="26"/>
        </w:rPr>
        <w:t xml:space="preserve">PHP Manual Site: </w:t>
      </w:r>
      <w:hyperlink r:id="rId98" w:history="1">
        <w:r w:rsidRPr="00903FBD">
          <w:rPr>
            <w:rStyle w:val="Hyperlink"/>
            <w:rFonts w:cs="Times New Roman"/>
            <w:color w:val="auto"/>
            <w:u w:val="none"/>
          </w:rPr>
          <w:t>php</w:t>
        </w:r>
        <w:r w:rsidR="00903FBD" w:rsidRPr="00903FBD">
          <w:rPr>
            <w:rStyle w:val="Hyperlink"/>
            <w:rFonts w:cs="Times New Roman"/>
            <w:color w:val="auto"/>
            <w:u w:val="none"/>
          </w:rPr>
          <w:t>.</w:t>
        </w:r>
        <w:r w:rsidRPr="00903FBD">
          <w:rPr>
            <w:rStyle w:val="Hyperlink"/>
            <w:rFonts w:cs="Times New Roman"/>
            <w:color w:val="auto"/>
            <w:u w:val="none"/>
          </w:rPr>
          <w:t>net/manual</w:t>
        </w:r>
      </w:hyperlink>
      <w:r w:rsidRPr="00522128">
        <w:rPr>
          <w:rFonts w:cs="Times New Roman"/>
          <w:bCs/>
          <w:szCs w:val="26"/>
        </w:rPr>
        <w:t xml:space="preserve"> </w:t>
      </w:r>
      <w:r w:rsidRPr="00522128">
        <w:rPr>
          <w:rStyle w:val="HTMLCite"/>
          <w:i w:val="0"/>
        </w:rPr>
        <w:t xml:space="preserve">(tham khảo </w:t>
      </w:r>
      <w:r>
        <w:rPr>
          <w:rStyle w:val="HTMLCite"/>
          <w:i w:val="0"/>
        </w:rPr>
        <w:t>04/2015</w:t>
      </w:r>
      <w:r w:rsidRPr="00522128">
        <w:rPr>
          <w:rStyle w:val="HTMLCite"/>
          <w:i w:val="0"/>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Pr>
          <w:rFonts w:cs="Times New Roman"/>
          <w:bCs/>
          <w:szCs w:val="26"/>
        </w:rPr>
        <w:t xml:space="preserve">: </w:t>
      </w:r>
      <w:r w:rsidRPr="00522128">
        <w:rPr>
          <w:rFonts w:cs="Times New Roman"/>
          <w:bCs/>
          <w:szCs w:val="26"/>
        </w:rPr>
        <w:t>en.wikipedia.org/wiki/MySQL</w:t>
      </w:r>
      <w:r>
        <w:rPr>
          <w:rFonts w:cs="Times New Roman"/>
          <w:bCs/>
          <w:szCs w:val="26"/>
        </w:rPr>
        <w:t xml:space="preserve"> (tham khảo 04/2015)</w:t>
      </w:r>
    </w:p>
    <w:p w:rsidR="00522128" w:rsidRPr="00522128" w:rsidRDefault="00522128" w:rsidP="00522128">
      <w:pPr>
        <w:pStyle w:val="ListParagraph"/>
        <w:numPr>
          <w:ilvl w:val="0"/>
          <w:numId w:val="77"/>
        </w:numPr>
        <w:spacing w:after="0" w:line="360" w:lineRule="auto"/>
        <w:jc w:val="both"/>
        <w:rPr>
          <w:rFonts w:cs="Times New Roman"/>
          <w:szCs w:val="26"/>
        </w:rPr>
      </w:pPr>
      <w:r>
        <w:t>Jquery T</w:t>
      </w:r>
      <w:r w:rsidRPr="00522128">
        <w:t>utoria</w:t>
      </w:r>
      <w:r>
        <w:t>l site:</w:t>
      </w:r>
      <w:r w:rsidRPr="00522128">
        <w:t xml:space="preserve">.tutorialspoint.com/jquery/ </w:t>
      </w:r>
      <w:r w:rsidRPr="00522128">
        <w:rPr>
          <w:rFonts w:cs="Times New Roman"/>
        </w:rPr>
        <w:t xml:space="preserve">(tham khảo </w:t>
      </w:r>
      <w:r>
        <w:rPr>
          <w:rFonts w:cs="Times New Roman"/>
        </w:rPr>
        <w:t>04/2015</w:t>
      </w:r>
      <w:r w:rsidRPr="00522128">
        <w:rPr>
          <w:rFonts w:cs="Times New Roman"/>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rPr>
        <w:t>Yii2 Framework Tutorial site: yiiframework.com/doc-2.0 (tham khảo 5/2015)</w:t>
      </w:r>
    </w:p>
    <w:p w:rsidR="00522128" w:rsidRDefault="00522128" w:rsidP="00903FBD">
      <w:pPr>
        <w:pStyle w:val="ListParagraph"/>
        <w:numPr>
          <w:ilvl w:val="0"/>
          <w:numId w:val="77"/>
        </w:numPr>
        <w:spacing w:after="0" w:line="360" w:lineRule="auto"/>
      </w:pPr>
      <w:r>
        <w:t xml:space="preserve">Plot Chart site: </w:t>
      </w:r>
      <w:r w:rsidRPr="00522128">
        <w:t>flotcharts.org/</w:t>
      </w:r>
      <w:r>
        <w:t xml:space="preserve"> (tham khảo 5/2015)</w:t>
      </w:r>
    </w:p>
    <w:p w:rsidR="00903FBD" w:rsidRPr="00903FBD" w:rsidRDefault="00903FBD" w:rsidP="00903FBD">
      <w:pPr>
        <w:pStyle w:val="ListParagraph"/>
        <w:numPr>
          <w:ilvl w:val="0"/>
          <w:numId w:val="77"/>
        </w:numPr>
        <w:spacing w:after="0" w:line="360" w:lineRule="auto"/>
      </w:pPr>
      <w:r>
        <w:t xml:space="preserve">HTML site: </w:t>
      </w:r>
      <w:r w:rsidRPr="00903FBD">
        <w:t>html.net/tutorials/html/</w:t>
      </w:r>
      <w:r>
        <w:t xml:space="preserve"> (tham khảo 5/2015)</w:t>
      </w:r>
    </w:p>
    <w:p w:rsidR="00CB1073" w:rsidRPr="00AB1F03" w:rsidRDefault="00CB1073" w:rsidP="00522128">
      <w:pPr>
        <w:spacing w:after="0" w:line="360" w:lineRule="auto"/>
        <w:ind w:left="709" w:firstLine="11"/>
      </w:pP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99"/>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664" w:name="_Toc422052697"/>
      <w:r w:rsidRPr="00AB1F03">
        <w:rPr>
          <w:rFonts w:cs="Times New Roman"/>
          <w:lang w:val="fr-FR"/>
        </w:rPr>
        <w:lastRenderedPageBreak/>
        <w:t>PHỤ LỤC</w:t>
      </w:r>
      <w:bookmarkEnd w:id="664"/>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665" w:name="_Toc312522400"/>
      <w:bookmarkStart w:id="666" w:name="_Toc312522481"/>
      <w:bookmarkStart w:id="667" w:name="_Toc312522829"/>
      <w:bookmarkStart w:id="668" w:name="_Toc312522919"/>
      <w:bookmarkStart w:id="669" w:name="_Toc421395728"/>
      <w:bookmarkStart w:id="670" w:name="_Toc421407927"/>
      <w:bookmarkStart w:id="671" w:name="_Toc421408032"/>
      <w:bookmarkStart w:id="672" w:name="_Toc421408245"/>
      <w:bookmarkStart w:id="673" w:name="_Toc421408348"/>
      <w:bookmarkStart w:id="674" w:name="_Toc421408451"/>
      <w:bookmarkStart w:id="675" w:name="_Toc421434193"/>
      <w:bookmarkStart w:id="676" w:name="_Toc421439924"/>
      <w:bookmarkStart w:id="677" w:name="_Toc421440217"/>
      <w:bookmarkStart w:id="678" w:name="_Toc421443440"/>
      <w:bookmarkStart w:id="679" w:name="_Toc421447564"/>
      <w:bookmarkStart w:id="680" w:name="_Toc421485635"/>
      <w:bookmarkStart w:id="681" w:name="_Toc421544125"/>
      <w:bookmarkStart w:id="682" w:name="_Toc421562145"/>
      <w:bookmarkStart w:id="683" w:name="_Toc421567270"/>
      <w:bookmarkStart w:id="684" w:name="_Toc421653691"/>
      <w:bookmarkStart w:id="685" w:name="_Toc421748877"/>
      <w:bookmarkStart w:id="686" w:name="_Toc421916460"/>
      <w:bookmarkStart w:id="687" w:name="_Toc421976253"/>
      <w:bookmarkStart w:id="688" w:name="_Toc421991709"/>
      <w:bookmarkStart w:id="689" w:name="_Toc421991784"/>
      <w:bookmarkStart w:id="690" w:name="_Toc422052698"/>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691" w:name="_Toc311143079"/>
      <w:bookmarkStart w:id="692" w:name="_Toc311143167"/>
      <w:bookmarkStart w:id="693" w:name="_Toc311802786"/>
      <w:bookmarkStart w:id="694" w:name="_Toc311802875"/>
      <w:bookmarkStart w:id="695" w:name="_Toc311818678"/>
      <w:bookmarkStart w:id="696" w:name="_Toc311818825"/>
      <w:bookmarkStart w:id="697" w:name="_Toc311885598"/>
      <w:bookmarkStart w:id="698" w:name="_Toc311904655"/>
      <w:bookmarkStart w:id="699" w:name="_Toc311930724"/>
      <w:bookmarkStart w:id="700" w:name="_Toc312086019"/>
      <w:bookmarkStart w:id="701" w:name="_Toc312086108"/>
      <w:bookmarkStart w:id="702" w:name="_Toc312088407"/>
      <w:bookmarkStart w:id="703" w:name="_Toc312089922"/>
      <w:bookmarkStart w:id="704" w:name="_Toc312090103"/>
      <w:bookmarkStart w:id="705" w:name="_Toc312090191"/>
      <w:bookmarkStart w:id="706" w:name="_Toc312197777"/>
      <w:bookmarkStart w:id="707" w:name="_Toc312197866"/>
      <w:bookmarkStart w:id="708" w:name="_Toc312522401"/>
      <w:bookmarkStart w:id="709" w:name="_Toc312522482"/>
      <w:bookmarkStart w:id="710" w:name="_Toc312522830"/>
      <w:bookmarkStart w:id="711" w:name="_Toc312522920"/>
      <w:bookmarkStart w:id="712" w:name="_Toc421395729"/>
      <w:bookmarkStart w:id="713" w:name="_Toc421407928"/>
      <w:bookmarkStart w:id="714" w:name="_Toc421408033"/>
      <w:bookmarkStart w:id="715" w:name="_Toc421408246"/>
      <w:bookmarkStart w:id="716" w:name="_Toc421408349"/>
      <w:bookmarkStart w:id="717" w:name="_Toc421408452"/>
      <w:bookmarkStart w:id="718" w:name="_Toc421434194"/>
      <w:bookmarkStart w:id="719" w:name="_Toc421439925"/>
      <w:bookmarkStart w:id="720" w:name="_Toc421440218"/>
      <w:bookmarkStart w:id="721" w:name="_Toc421443441"/>
      <w:bookmarkStart w:id="722" w:name="_Toc421447565"/>
      <w:bookmarkStart w:id="723" w:name="_Toc421485636"/>
      <w:bookmarkStart w:id="724" w:name="_Toc421544126"/>
      <w:bookmarkStart w:id="725" w:name="_Toc421562146"/>
      <w:bookmarkStart w:id="726" w:name="_Toc421567271"/>
      <w:bookmarkStart w:id="727" w:name="_Toc421653692"/>
      <w:bookmarkStart w:id="728" w:name="_Toc421748878"/>
      <w:bookmarkStart w:id="729" w:name="_Toc421916461"/>
      <w:bookmarkStart w:id="730" w:name="_Toc421976254"/>
      <w:bookmarkStart w:id="731" w:name="_Toc421991710"/>
      <w:bookmarkStart w:id="732" w:name="_Toc421991785"/>
      <w:bookmarkStart w:id="733" w:name="_Toc422052699"/>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734" w:name="_Toc422052700"/>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735" w:name="_Toc311818827"/>
      <w:bookmarkStart w:id="736" w:name="_Toc311818828"/>
      <w:bookmarkStart w:id="737" w:name="_Toc311818831"/>
      <w:bookmarkEnd w:id="734"/>
      <w:bookmarkEnd w:id="735"/>
      <w:bookmarkEnd w:id="736"/>
      <w:bookmarkEnd w:id="737"/>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38" w:name="_Toc311885600"/>
      <w:bookmarkStart w:id="739" w:name="_Toc311904657"/>
      <w:bookmarkStart w:id="740" w:name="_Toc311930726"/>
      <w:bookmarkStart w:id="741" w:name="_Toc312086021"/>
      <w:bookmarkStart w:id="742" w:name="_Toc312086110"/>
      <w:bookmarkStart w:id="743" w:name="_Toc312088409"/>
      <w:bookmarkStart w:id="744" w:name="_Toc312089924"/>
      <w:bookmarkStart w:id="745" w:name="_Toc312090105"/>
      <w:bookmarkStart w:id="746" w:name="_Toc312090193"/>
      <w:bookmarkStart w:id="747" w:name="_Toc312197779"/>
      <w:bookmarkStart w:id="748" w:name="_Toc312197868"/>
      <w:bookmarkStart w:id="749" w:name="_Toc312522402"/>
      <w:bookmarkStart w:id="750" w:name="_Toc312522483"/>
      <w:bookmarkStart w:id="751" w:name="_Toc312522832"/>
      <w:bookmarkStart w:id="752" w:name="_Toc312522922"/>
      <w:bookmarkStart w:id="753" w:name="_Toc421395731"/>
      <w:bookmarkStart w:id="754" w:name="_Toc421407930"/>
      <w:bookmarkStart w:id="755" w:name="_Toc421408035"/>
      <w:bookmarkStart w:id="756" w:name="_Toc421408248"/>
      <w:bookmarkStart w:id="757" w:name="_Toc421408351"/>
      <w:bookmarkStart w:id="758" w:name="_Toc421408454"/>
      <w:bookmarkStart w:id="759" w:name="_Toc421434196"/>
      <w:bookmarkStart w:id="760" w:name="_Toc421439927"/>
      <w:bookmarkStart w:id="761" w:name="_Toc421440220"/>
      <w:bookmarkStart w:id="762" w:name="_Toc421443443"/>
      <w:bookmarkStart w:id="763" w:name="_Toc421447567"/>
      <w:bookmarkStart w:id="764" w:name="_Toc421485638"/>
      <w:bookmarkStart w:id="765" w:name="_Toc421544128"/>
      <w:bookmarkStart w:id="766" w:name="_Toc421562148"/>
      <w:bookmarkStart w:id="767" w:name="_Toc421567273"/>
      <w:bookmarkStart w:id="768" w:name="_Toc421653694"/>
      <w:bookmarkStart w:id="769" w:name="_Toc421748880"/>
      <w:bookmarkStart w:id="770" w:name="_Toc421916463"/>
      <w:bookmarkStart w:id="771" w:name="_Toc421976256"/>
      <w:bookmarkStart w:id="772" w:name="_Toc421991712"/>
      <w:bookmarkStart w:id="773" w:name="_Toc421991787"/>
      <w:bookmarkStart w:id="774" w:name="_Toc422052701"/>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75" w:name="_Toc311885601"/>
      <w:bookmarkStart w:id="776" w:name="_Toc311904658"/>
      <w:bookmarkStart w:id="777" w:name="_Toc311930727"/>
      <w:bookmarkStart w:id="778" w:name="_Toc312086022"/>
      <w:bookmarkStart w:id="779" w:name="_Toc312086111"/>
      <w:bookmarkStart w:id="780" w:name="_Toc312088410"/>
      <w:bookmarkStart w:id="781" w:name="_Toc312089925"/>
      <w:bookmarkStart w:id="782" w:name="_Toc312090106"/>
      <w:bookmarkStart w:id="783" w:name="_Toc312090194"/>
      <w:bookmarkStart w:id="784" w:name="_Toc312197780"/>
      <w:bookmarkStart w:id="785" w:name="_Toc312197869"/>
      <w:bookmarkStart w:id="786" w:name="_Toc312522403"/>
      <w:bookmarkStart w:id="787" w:name="_Toc312522484"/>
      <w:bookmarkStart w:id="788" w:name="_Toc312522833"/>
      <w:bookmarkStart w:id="789" w:name="_Toc312522923"/>
      <w:bookmarkStart w:id="790" w:name="_Toc421395732"/>
      <w:bookmarkStart w:id="791" w:name="_Toc421407931"/>
      <w:bookmarkStart w:id="792" w:name="_Toc421408036"/>
      <w:bookmarkStart w:id="793" w:name="_Toc421408249"/>
      <w:bookmarkStart w:id="794" w:name="_Toc421408352"/>
      <w:bookmarkStart w:id="795" w:name="_Toc421408455"/>
      <w:bookmarkStart w:id="796" w:name="_Toc421434197"/>
      <w:bookmarkStart w:id="797" w:name="_Toc421439928"/>
      <w:bookmarkStart w:id="798" w:name="_Toc421440221"/>
      <w:bookmarkStart w:id="799" w:name="_Toc421443444"/>
      <w:bookmarkStart w:id="800" w:name="_Toc421447568"/>
      <w:bookmarkStart w:id="801" w:name="_Toc421485639"/>
      <w:bookmarkStart w:id="802" w:name="_Toc421544129"/>
      <w:bookmarkStart w:id="803" w:name="_Toc421562149"/>
      <w:bookmarkStart w:id="804" w:name="_Toc421567274"/>
      <w:bookmarkStart w:id="805" w:name="_Toc421653695"/>
      <w:bookmarkStart w:id="806" w:name="_Toc421748881"/>
      <w:bookmarkStart w:id="807" w:name="_Toc421916464"/>
      <w:bookmarkStart w:id="808" w:name="_Toc421976257"/>
      <w:bookmarkStart w:id="809" w:name="_Toc421991713"/>
      <w:bookmarkStart w:id="810" w:name="_Toc421991788"/>
      <w:bookmarkStart w:id="811" w:name="_Toc422052702"/>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812" w:name="_Toc311885602"/>
      <w:bookmarkStart w:id="813" w:name="_Toc311904659"/>
      <w:bookmarkStart w:id="814" w:name="_Toc311930728"/>
      <w:bookmarkStart w:id="815" w:name="_Toc312086023"/>
      <w:bookmarkStart w:id="816" w:name="_Toc312086112"/>
      <w:bookmarkStart w:id="817" w:name="_Toc312088411"/>
      <w:bookmarkStart w:id="818" w:name="_Toc312089926"/>
      <w:bookmarkStart w:id="819" w:name="_Toc312090107"/>
      <w:bookmarkStart w:id="820" w:name="_Toc312090195"/>
      <w:bookmarkStart w:id="821" w:name="_Toc312197781"/>
      <w:bookmarkStart w:id="822" w:name="_Toc312197870"/>
      <w:bookmarkStart w:id="823" w:name="_Toc312522404"/>
      <w:bookmarkStart w:id="824" w:name="_Toc312522485"/>
      <w:bookmarkStart w:id="825" w:name="_Toc312522834"/>
      <w:bookmarkStart w:id="826" w:name="_Toc312522924"/>
      <w:bookmarkStart w:id="827" w:name="_Toc421395733"/>
      <w:bookmarkStart w:id="828" w:name="_Toc421407932"/>
      <w:bookmarkStart w:id="829" w:name="_Toc421408037"/>
      <w:bookmarkStart w:id="830" w:name="_Toc421408250"/>
      <w:bookmarkStart w:id="831" w:name="_Toc421408353"/>
      <w:bookmarkStart w:id="832" w:name="_Toc421408456"/>
      <w:bookmarkStart w:id="833" w:name="_Toc421434198"/>
      <w:bookmarkStart w:id="834" w:name="_Toc421439929"/>
      <w:bookmarkStart w:id="835" w:name="_Toc421440222"/>
      <w:bookmarkStart w:id="836" w:name="_Toc421443445"/>
      <w:bookmarkStart w:id="837" w:name="_Toc421447569"/>
      <w:bookmarkStart w:id="838" w:name="_Toc421485640"/>
      <w:bookmarkStart w:id="839" w:name="_Toc421544130"/>
      <w:bookmarkStart w:id="840" w:name="_Toc421562150"/>
      <w:bookmarkStart w:id="841" w:name="_Toc421567275"/>
      <w:bookmarkStart w:id="842" w:name="_Toc421653696"/>
      <w:bookmarkStart w:id="843" w:name="_Toc421748882"/>
      <w:bookmarkStart w:id="844" w:name="_Toc421916465"/>
      <w:bookmarkStart w:id="845" w:name="_Toc421976258"/>
      <w:bookmarkStart w:id="846" w:name="_Toc421991714"/>
      <w:bookmarkStart w:id="847" w:name="_Toc421991789"/>
      <w:bookmarkStart w:id="848" w:name="_Toc422052703"/>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849" w:name="_Toc422052704"/>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849"/>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850" w:name="_Toc422052705"/>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850"/>
      <w:r w:rsidR="007845C9" w:rsidRPr="00AB1F03">
        <w:rPr>
          <w:rFonts w:ascii="Times New Roman" w:hAnsi="Times New Roman" w:cs="Times New Roman"/>
          <w:color w:val="auto"/>
          <w:sz w:val="26"/>
          <w:szCs w:val="26"/>
        </w:rPr>
        <w:t xml:space="preserve"> </w:t>
      </w:r>
      <w:bookmarkStart w:id="851" w:name="_Toc310722350"/>
      <w:bookmarkStart w:id="852" w:name="_Toc310722358"/>
      <w:bookmarkEnd w:id="851"/>
      <w:bookmarkEnd w:id="852"/>
    </w:p>
    <w:p w:rsidR="00FF73B6" w:rsidRPr="00AB1F03" w:rsidRDefault="004F0E3E" w:rsidP="009C6921">
      <w:pPr>
        <w:spacing w:after="0" w:line="360" w:lineRule="auto"/>
        <w:ind w:firstLine="284"/>
        <w:rPr>
          <w:rFonts w:cs="Times New Roman"/>
          <w:i/>
        </w:rPr>
      </w:pPr>
      <w:proofErr w:type="gramStart"/>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roofErr w:type="gramEnd"/>
    </w:p>
    <w:p w:rsidR="004C2561" w:rsidRPr="00AB1F03" w:rsidRDefault="004F0E3E" w:rsidP="003E02ED">
      <w:pPr>
        <w:pStyle w:val="ListParagraph"/>
        <w:numPr>
          <w:ilvl w:val="0"/>
          <w:numId w:val="11"/>
        </w:numPr>
        <w:spacing w:after="0" w:line="360" w:lineRule="auto"/>
        <w:ind w:left="426" w:hanging="308"/>
        <w:jc w:val="both"/>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w:t>
      </w:r>
      <w:proofErr w:type="gramStart"/>
      <w:r w:rsidR="007A2DE2" w:rsidRPr="00AB1F03">
        <w:rPr>
          <w:rFonts w:cs="Times New Roman"/>
        </w:rPr>
        <w:t>theo</w:t>
      </w:r>
      <w:proofErr w:type="gramEnd"/>
      <w:r w:rsidR="007A2DE2" w:rsidRPr="00AB1F03">
        <w:rPr>
          <w:rFonts w:cs="Times New Roman"/>
        </w:rPr>
        <w:t xml:space="preserve">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E02ED">
      <w:pPr>
        <w:pStyle w:val="ListParagraph"/>
        <w:numPr>
          <w:ilvl w:val="0"/>
          <w:numId w:val="11"/>
        </w:numPr>
        <w:spacing w:after="0" w:line="360" w:lineRule="auto"/>
        <w:jc w:val="both"/>
        <w:rPr>
          <w:rFonts w:cs="Times New Roman"/>
        </w:rPr>
      </w:pPr>
      <w:r w:rsidRPr="00AB1F03">
        <w:rPr>
          <w:rFonts w:cs="Times New Roman"/>
        </w:rPr>
        <w:t xml:space="preserve">Tạo một </w:t>
      </w:r>
      <w:proofErr w:type="gramStart"/>
      <w:r w:rsidRPr="00AB1F03">
        <w:rPr>
          <w:rFonts w:cs="Times New Roman"/>
        </w:rPr>
        <w:t>thư</w:t>
      </w:r>
      <w:proofErr w:type="gramEnd"/>
      <w:r w:rsidRPr="00AB1F03">
        <w:rPr>
          <w:rFonts w:cs="Times New Roman"/>
        </w:rPr>
        <w:t xml:space="preserve">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xml:space="preserve">. Chép toàn bộ mã nguồn được đính kèm với tài liệu này vào </w:t>
      </w:r>
      <w:proofErr w:type="gramStart"/>
      <w:r w:rsidRPr="00AB1F03">
        <w:rPr>
          <w:rFonts w:cs="Times New Roman"/>
        </w:rPr>
        <w:t>thư</w:t>
      </w:r>
      <w:proofErr w:type="gramEnd"/>
      <w:r w:rsidRPr="00AB1F03">
        <w:rPr>
          <w:rFonts w:cs="Times New Roman"/>
        </w:rPr>
        <w:t xml:space="preserve"> mục đó.</w:t>
      </w:r>
    </w:p>
    <w:p w:rsidR="004C2561" w:rsidRPr="00AB1F03" w:rsidRDefault="001D17E3" w:rsidP="003E02ED">
      <w:pPr>
        <w:pStyle w:val="ListParagraph"/>
        <w:numPr>
          <w:ilvl w:val="0"/>
          <w:numId w:val="11"/>
        </w:numPr>
        <w:spacing w:after="0" w:line="360" w:lineRule="auto"/>
        <w:jc w:val="both"/>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3E02ED">
      <w:pPr>
        <w:pStyle w:val="ListParagraph"/>
        <w:numPr>
          <w:ilvl w:val="0"/>
          <w:numId w:val="11"/>
        </w:numPr>
        <w:spacing w:after="0" w:line="360" w:lineRule="auto"/>
        <w:ind w:left="426" w:hanging="308"/>
        <w:jc w:val="both"/>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 xml:space="preserve">database.php trong </w:t>
      </w:r>
      <w:proofErr w:type="gramStart"/>
      <w:r w:rsidR="00D87685" w:rsidRPr="00AB1F03">
        <w:rPr>
          <w:rFonts w:cs="Times New Roman"/>
        </w:rPr>
        <w:t>thư</w:t>
      </w:r>
      <w:proofErr w:type="gramEnd"/>
      <w:r w:rsidR="00D87685" w:rsidRPr="00AB1F03">
        <w:rPr>
          <w:rFonts w:cs="Times New Roman"/>
        </w:rPr>
        <w:t xml:space="preserve">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E02ED">
      <w:pPr>
        <w:pStyle w:val="ListParagraph"/>
        <w:numPr>
          <w:ilvl w:val="0"/>
          <w:numId w:val="11"/>
        </w:numPr>
        <w:spacing w:after="0" w:line="360" w:lineRule="auto"/>
        <w:jc w:val="both"/>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853" w:name="_Toc422052706"/>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854" w:name="_Toc311818838"/>
      <w:bookmarkStart w:id="855" w:name="_Toc311818839"/>
      <w:bookmarkEnd w:id="853"/>
      <w:bookmarkEnd w:id="854"/>
      <w:bookmarkEnd w:id="855"/>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856" w:name="_Toc311885609"/>
      <w:bookmarkStart w:id="857" w:name="_Toc311904666"/>
      <w:bookmarkStart w:id="858" w:name="_Toc311930735"/>
      <w:bookmarkStart w:id="859" w:name="_Toc312086119"/>
      <w:bookmarkStart w:id="860" w:name="_Toc312089933"/>
      <w:bookmarkStart w:id="861" w:name="_Toc312090202"/>
      <w:bookmarkStart w:id="862" w:name="_Toc312197877"/>
      <w:bookmarkStart w:id="863" w:name="_Toc312522486"/>
      <w:bookmarkStart w:id="864" w:name="_Toc312522931"/>
      <w:bookmarkStart w:id="865" w:name="_Toc422052707"/>
      <w:bookmarkEnd w:id="856"/>
      <w:bookmarkEnd w:id="857"/>
      <w:bookmarkEnd w:id="858"/>
      <w:bookmarkEnd w:id="859"/>
      <w:bookmarkEnd w:id="860"/>
      <w:bookmarkEnd w:id="861"/>
      <w:bookmarkEnd w:id="862"/>
      <w:bookmarkEnd w:id="863"/>
      <w:bookmarkEnd w:id="864"/>
      <w:bookmarkEnd w:id="865"/>
    </w:p>
    <w:p w:rsidR="00292672" w:rsidRDefault="005F335D" w:rsidP="002F422F">
      <w:pPr>
        <w:pStyle w:val="Heading1"/>
        <w:spacing w:before="0" w:line="360" w:lineRule="auto"/>
        <w:rPr>
          <w:rFonts w:ascii="Times New Roman" w:hAnsi="Times New Roman" w:cs="Times New Roman"/>
          <w:color w:val="auto"/>
          <w:sz w:val="26"/>
          <w:szCs w:val="26"/>
        </w:rPr>
      </w:pPr>
      <w:bookmarkStart w:id="866" w:name="_Toc422052708"/>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866"/>
    </w:p>
    <w:p w:rsidR="005F335D" w:rsidRDefault="005F335D" w:rsidP="003E02ED">
      <w:pPr>
        <w:pStyle w:val="ListParagraph"/>
        <w:numPr>
          <w:ilvl w:val="0"/>
          <w:numId w:val="61"/>
        </w:numPr>
        <w:jc w:val="both"/>
      </w:pPr>
      <w:r>
        <w:t>Đối với khách hàng:</w:t>
      </w:r>
    </w:p>
    <w:p w:rsidR="005F335D" w:rsidRDefault="005F335D" w:rsidP="003E02ED">
      <w:pPr>
        <w:pStyle w:val="ListParagraph"/>
        <w:numPr>
          <w:ilvl w:val="0"/>
          <w:numId w:val="28"/>
        </w:numPr>
        <w:jc w:val="both"/>
      </w:pPr>
      <w:r>
        <w:t>Khi khách hàng đăng nhập vào hệ thống, khách hàng sẽ được xem thông tin liên quan của mình.</w:t>
      </w:r>
    </w:p>
    <w:p w:rsidR="005F335D" w:rsidRDefault="005F335D" w:rsidP="003E02ED">
      <w:pPr>
        <w:pStyle w:val="ListParagraph"/>
        <w:numPr>
          <w:ilvl w:val="0"/>
          <w:numId w:val="28"/>
        </w:numPr>
        <w:jc w:val="both"/>
      </w:pPr>
      <w:r>
        <w:t>Album của khách hàng: theo dõi trạng thái cũng như hình ảnh của khách hàng</w:t>
      </w:r>
    </w:p>
    <w:p w:rsidR="005F335D" w:rsidRDefault="005F335D" w:rsidP="003E02ED">
      <w:pPr>
        <w:pStyle w:val="ListParagraph"/>
        <w:numPr>
          <w:ilvl w:val="0"/>
          <w:numId w:val="28"/>
        </w:numPr>
        <w:jc w:val="both"/>
      </w:pPr>
      <w:r>
        <w:t>Nhân viên của khách hàng: biết được nhân viên của khách hàng đã chọn trong hợp đồng</w:t>
      </w:r>
    </w:p>
    <w:p w:rsidR="005F335D" w:rsidRDefault="005F335D" w:rsidP="003E02ED">
      <w:pPr>
        <w:pStyle w:val="ListParagraph"/>
        <w:numPr>
          <w:ilvl w:val="0"/>
          <w:numId w:val="28"/>
        </w:numPr>
        <w:jc w:val="both"/>
      </w:pPr>
      <w:r>
        <w:t>Địa điểm của khách hàng: biết được địa điểm khách hàng đã chọn trong hợp đồng</w:t>
      </w:r>
    </w:p>
    <w:p w:rsidR="005F335D" w:rsidRDefault="005F335D" w:rsidP="003E02ED">
      <w:pPr>
        <w:pStyle w:val="ListParagraph"/>
        <w:numPr>
          <w:ilvl w:val="0"/>
          <w:numId w:val="28"/>
        </w:numPr>
        <w:jc w:val="both"/>
      </w:pPr>
      <w:r>
        <w:t>Quản lý thông tin của khách hàng</w:t>
      </w:r>
    </w:p>
    <w:p w:rsidR="005F335D" w:rsidRDefault="005F335D" w:rsidP="003E02ED">
      <w:pPr>
        <w:pStyle w:val="ListParagraph"/>
        <w:numPr>
          <w:ilvl w:val="0"/>
          <w:numId w:val="28"/>
        </w:numPr>
        <w:jc w:val="both"/>
      </w:pPr>
      <w:r>
        <w:t>Tất cả những thay đổi về album, hơp đồng khách hàng phải đến studio.</w:t>
      </w:r>
    </w:p>
    <w:p w:rsidR="005F335D" w:rsidRDefault="005F335D" w:rsidP="003E02ED">
      <w:pPr>
        <w:pStyle w:val="ListParagraph"/>
        <w:numPr>
          <w:ilvl w:val="0"/>
          <w:numId w:val="61"/>
        </w:numPr>
        <w:jc w:val="both"/>
      </w:pPr>
      <w:r>
        <w:t>Đối với nhân viên:</w:t>
      </w:r>
    </w:p>
    <w:p w:rsidR="005F335D" w:rsidRPr="005F335D" w:rsidRDefault="00933C9F" w:rsidP="003E02ED">
      <w:pPr>
        <w:pStyle w:val="ListParagraph"/>
        <w:numPr>
          <w:ilvl w:val="0"/>
          <w:numId w:val="70"/>
        </w:numPr>
        <w:jc w:val="both"/>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867" w:name="_Toc422052709"/>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867"/>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54D67785" wp14:editId="42B3FE49">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8" w:name="_Toc42205096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9</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khách hàng</w:t>
      </w:r>
      <w:bookmarkEnd w:id="868"/>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0E2F0F9D" wp14:editId="3E76AC63">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9" w:name="_Toc42205096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30</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nhân viên</w:t>
      </w:r>
      <w:bookmarkEnd w:id="869"/>
    </w:p>
    <w:p w:rsidR="00205548" w:rsidRDefault="00205548" w:rsidP="003E02ED">
      <w:pPr>
        <w:pStyle w:val="ListParagraph"/>
        <w:numPr>
          <w:ilvl w:val="0"/>
          <w:numId w:val="70"/>
        </w:numPr>
        <w:jc w:val="both"/>
      </w:pPr>
      <w:r>
        <w:t>Khi đăng kí hoàn thành, tài khoản có thể đăng nhập ngay lúc đó, đối với khách hàng, cần phải có tài khoản mới có thể tạo được hợp đồng</w:t>
      </w:r>
    </w:p>
    <w:p w:rsidR="00205548" w:rsidRDefault="00205548" w:rsidP="003E02ED">
      <w:pPr>
        <w:pStyle w:val="ListParagraph"/>
        <w:numPr>
          <w:ilvl w:val="0"/>
          <w:numId w:val="70"/>
        </w:numPr>
        <w:jc w:val="both"/>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69C02E33" wp14:editId="0CB94B5F">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Pr="00DB5EBD" w:rsidRDefault="00DB5EBD" w:rsidP="00DB5EBD">
      <w:pPr>
        <w:pStyle w:val="Caption"/>
        <w:jc w:val="center"/>
        <w:rPr>
          <w:b w:val="0"/>
          <w:i/>
          <w:color w:val="auto"/>
          <w:sz w:val="24"/>
          <w:szCs w:val="24"/>
        </w:rPr>
      </w:pPr>
      <w:bookmarkStart w:id="870" w:name="_Toc42205096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1</w:t>
      </w:r>
      <w:r w:rsidRPr="00DB5EBD">
        <w:rPr>
          <w:b w:val="0"/>
          <w:i/>
          <w:color w:val="auto"/>
          <w:sz w:val="24"/>
          <w:szCs w:val="24"/>
        </w:rPr>
        <w:fldChar w:fldCharType="end"/>
      </w:r>
      <w:r w:rsidRPr="00DB5EBD">
        <w:rPr>
          <w:b w:val="0"/>
          <w:i/>
          <w:color w:val="auto"/>
          <w:sz w:val="24"/>
          <w:szCs w:val="24"/>
        </w:rPr>
        <w:t xml:space="preserve">: </w:t>
      </w:r>
      <w:r w:rsidR="00205548" w:rsidRPr="00DB5EBD">
        <w:rPr>
          <w:b w:val="0"/>
          <w:i/>
          <w:color w:val="auto"/>
          <w:sz w:val="24"/>
          <w:szCs w:val="24"/>
        </w:rPr>
        <w:t>Quản lý tài khoản khách hàng</w:t>
      </w:r>
      <w:bookmarkEnd w:id="870"/>
    </w:p>
    <w:p w:rsidR="00205548" w:rsidRDefault="00A41524" w:rsidP="003E02ED">
      <w:pPr>
        <w:pStyle w:val="ListParagraph"/>
        <w:numPr>
          <w:ilvl w:val="0"/>
          <w:numId w:val="72"/>
        </w:numPr>
        <w:jc w:val="both"/>
      </w:pPr>
      <w:r>
        <w:t xml:space="preserve">Xóa tài khoản: xóa tài khoản ra khỏi hệ thống. Khi xóa tài khoản ra khỏi hệ thống, những gì liên quan đến tài khoản đểu bị xóa, ví dụ nếu là khách hàng khi xóa thì hợp đồng, album của khách hàng đều bị xóa </w:t>
      </w:r>
      <w:proofErr w:type="gramStart"/>
      <w:r>
        <w:t>theo</w:t>
      </w:r>
      <w:proofErr w:type="gramEnd"/>
      <w:r>
        <w:t>.</w:t>
      </w:r>
    </w:p>
    <w:p w:rsidR="00A41524" w:rsidRDefault="00A41524" w:rsidP="00A41524">
      <w:r>
        <w:rPr>
          <w:noProof/>
        </w:rPr>
        <w:drawing>
          <wp:inline distT="0" distB="0" distL="0" distR="0" wp14:anchorId="3B8D441E" wp14:editId="357B0D1D">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1" w:name="_Toc42205096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2</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Xác nhận xóa</w:t>
      </w:r>
      <w:bookmarkEnd w:id="871"/>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4CB2DFAF" wp14:editId="053C27BA">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2" w:name="_Toc422050970"/>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3</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Thông tin tài khoản</w:t>
      </w:r>
      <w:bookmarkEnd w:id="872"/>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3E02ED">
      <w:pPr>
        <w:pStyle w:val="ListParagraph"/>
        <w:numPr>
          <w:ilvl w:val="0"/>
          <w:numId w:val="73"/>
        </w:numPr>
        <w:jc w:val="both"/>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14:anchorId="6FCCB44E" wp14:editId="1B2DF4D9">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3" w:name="_Toc422050971"/>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4</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Menu thêm áo cưới</w:t>
      </w:r>
      <w:bookmarkEnd w:id="873"/>
    </w:p>
    <w:p w:rsidR="00E21D16" w:rsidRDefault="00E21D16" w:rsidP="00E21D16">
      <w:r>
        <w:lastRenderedPageBreak/>
        <w:tab/>
      </w:r>
      <w:r>
        <w:tab/>
      </w:r>
      <w:r>
        <w:rPr>
          <w:noProof/>
        </w:rPr>
        <w:drawing>
          <wp:inline distT="0" distB="0" distL="0" distR="0" wp14:anchorId="4D16DA82" wp14:editId="00C9977B">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4" w:name="_Toc422050972"/>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5</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hêm áo cưới mới</w:t>
      </w:r>
      <w:bookmarkEnd w:id="874"/>
    </w:p>
    <w:p w:rsidR="00E21D16" w:rsidRDefault="00E21D16" w:rsidP="003E02ED">
      <w:pPr>
        <w:pStyle w:val="ListParagraph"/>
        <w:numPr>
          <w:ilvl w:val="0"/>
          <w:numId w:val="73"/>
        </w:numPr>
        <w:jc w:val="both"/>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14:anchorId="50C4EC86" wp14:editId="2DB2BC48">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5" w:name="_Toc422050973"/>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6</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Thông tin áo cưới</w:t>
      </w:r>
      <w:bookmarkEnd w:id="875"/>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14:anchorId="3CEDCECD" wp14:editId="0A23749B">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6" w:name="_Toc422050974"/>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7</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ạo hình ảnh cho áo cưới</w:t>
      </w:r>
      <w:bookmarkEnd w:id="876"/>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14:anchorId="0D3D0187" wp14:editId="787059C1">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noProof/>
          <w:color w:val="auto"/>
          <w:sz w:val="24"/>
          <w:szCs w:val="24"/>
        </w:rPr>
      </w:pPr>
      <w:bookmarkStart w:id="877" w:name="_Toc422050975"/>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8</w:t>
      </w:r>
      <w:r w:rsidRPr="00DB5EBD">
        <w:rPr>
          <w:b w:val="0"/>
          <w:i/>
          <w:color w:val="auto"/>
          <w:sz w:val="24"/>
          <w:szCs w:val="24"/>
        </w:rPr>
        <w:fldChar w:fldCharType="end"/>
      </w:r>
      <w:r w:rsidRPr="00DB5EBD">
        <w:rPr>
          <w:b w:val="0"/>
          <w:i/>
          <w:color w:val="auto"/>
          <w:sz w:val="24"/>
          <w:szCs w:val="24"/>
        </w:rPr>
        <w:t xml:space="preserve">: </w:t>
      </w:r>
      <w:r w:rsidR="00E21D16" w:rsidRPr="00DB5EBD">
        <w:rPr>
          <w:b w:val="0"/>
          <w:i/>
          <w:noProof/>
          <w:color w:val="auto"/>
          <w:sz w:val="24"/>
          <w:szCs w:val="24"/>
        </w:rPr>
        <w:t>Form chỉnh sửa áo cưới</w:t>
      </w:r>
      <w:bookmarkEnd w:id="877"/>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0930266C" wp14:editId="173EA087">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8" w:name="_Toc422050976"/>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9</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Xem hình ảnh áo cưới</w:t>
      </w:r>
      <w:bookmarkEnd w:id="878"/>
    </w:p>
    <w:p w:rsidR="00BB30FA" w:rsidRDefault="00BB30FA" w:rsidP="003E02ED">
      <w:pPr>
        <w:pStyle w:val="ListParagraph"/>
        <w:numPr>
          <w:ilvl w:val="0"/>
          <w:numId w:val="73"/>
        </w:numPr>
        <w:jc w:val="both"/>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3E02ED">
      <w:pPr>
        <w:pStyle w:val="ListParagraph"/>
        <w:numPr>
          <w:ilvl w:val="0"/>
          <w:numId w:val="73"/>
        </w:numPr>
        <w:jc w:val="both"/>
      </w:pPr>
      <w:r>
        <w:t>Xóa áo cưới: tương tự như xóa tài khoản bạn cần phải xác nhận</w:t>
      </w:r>
    </w:p>
    <w:p w:rsidR="00BB30FA" w:rsidRDefault="00BB30FA" w:rsidP="003E02ED">
      <w:pPr>
        <w:pStyle w:val="ListParagraph"/>
        <w:numPr>
          <w:ilvl w:val="0"/>
          <w:numId w:val="61"/>
        </w:numPr>
        <w:jc w:val="both"/>
      </w:pPr>
      <w:r>
        <w:t>Quản lý địa điểm: tương tự như quản lý áo cưới, ở quản lý địa điểm cũng có các mục như quản lý áo cưới.</w:t>
      </w:r>
    </w:p>
    <w:p w:rsidR="00BB30FA" w:rsidRDefault="00BB30FA" w:rsidP="003E02ED">
      <w:pPr>
        <w:pStyle w:val="ListParagraph"/>
        <w:numPr>
          <w:ilvl w:val="0"/>
          <w:numId w:val="61"/>
        </w:numPr>
        <w:jc w:val="both"/>
      </w:pPr>
      <w:r>
        <w:t>Quản lý hợp đồng</w:t>
      </w:r>
    </w:p>
    <w:p w:rsidR="00BB30FA" w:rsidRDefault="00BB30FA" w:rsidP="003E02ED">
      <w:pPr>
        <w:pStyle w:val="ListParagraph"/>
        <w:numPr>
          <w:ilvl w:val="0"/>
          <w:numId w:val="74"/>
        </w:numPr>
        <w:jc w:val="both"/>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58A123B9" wp14:editId="38E45164">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9" w:name="_Toc422050977"/>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0</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Form ban đầu của hợp đồng.</w:t>
      </w:r>
      <w:bookmarkEnd w:id="879"/>
    </w:p>
    <w:p w:rsidR="00BB30FA" w:rsidRDefault="00BB30FA" w:rsidP="00BB30FA">
      <w:r>
        <w:rPr>
          <w:noProof/>
        </w:rPr>
        <w:lastRenderedPageBreak/>
        <w:drawing>
          <wp:inline distT="0" distB="0" distL="0" distR="0" wp14:anchorId="2A13335C" wp14:editId="3DA61595">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80" w:name="_Toc42205097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1</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Giao diện sau của hợp đồng</w:t>
      </w:r>
      <w:bookmarkEnd w:id="880"/>
    </w:p>
    <w:p w:rsidR="00BB30FA" w:rsidRDefault="00BB30FA" w:rsidP="003E02ED">
      <w:pPr>
        <w:pStyle w:val="ListParagraph"/>
        <w:numPr>
          <w:ilvl w:val="0"/>
          <w:numId w:val="74"/>
        </w:numPr>
        <w:jc w:val="both"/>
      </w:pPr>
      <w:r>
        <w:t>Khi điền đầy đủ các thông tin, khi tạo hợp đồng thì hệ thống cũng tạo album cho khách hàng</w:t>
      </w:r>
    </w:p>
    <w:p w:rsidR="0077610A" w:rsidRDefault="0077610A" w:rsidP="003E02ED">
      <w:pPr>
        <w:pStyle w:val="ListParagraph"/>
        <w:numPr>
          <w:ilvl w:val="0"/>
          <w:numId w:val="76"/>
        </w:numPr>
        <w:jc w:val="both"/>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2796C1B5" wp14:editId="5D9208A8">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Pr="00DB5EBD" w:rsidRDefault="00DB5EBD" w:rsidP="00DB5EBD">
      <w:pPr>
        <w:pStyle w:val="Caption"/>
        <w:jc w:val="center"/>
        <w:rPr>
          <w:b w:val="0"/>
          <w:i/>
          <w:color w:val="auto"/>
          <w:sz w:val="24"/>
          <w:szCs w:val="24"/>
        </w:rPr>
      </w:pPr>
      <w:bookmarkStart w:id="881" w:name="_Toc42205097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sidRPr="00DB5EBD">
        <w:rPr>
          <w:b w:val="0"/>
          <w:i/>
          <w:noProof/>
          <w:color w:val="auto"/>
          <w:sz w:val="24"/>
          <w:szCs w:val="24"/>
        </w:rPr>
        <w:t>42</w:t>
      </w:r>
      <w:r w:rsidRPr="00DB5EBD">
        <w:rPr>
          <w:b w:val="0"/>
          <w:i/>
          <w:color w:val="auto"/>
          <w:sz w:val="24"/>
          <w:szCs w:val="24"/>
        </w:rPr>
        <w:fldChar w:fldCharType="end"/>
      </w:r>
      <w:r w:rsidRPr="00DB5EBD">
        <w:rPr>
          <w:b w:val="0"/>
          <w:i/>
          <w:color w:val="auto"/>
          <w:sz w:val="24"/>
          <w:szCs w:val="24"/>
        </w:rPr>
        <w:t xml:space="preserve">: </w:t>
      </w:r>
      <w:r w:rsidR="0077610A" w:rsidRPr="00DB5EBD">
        <w:rPr>
          <w:b w:val="0"/>
          <w:i/>
          <w:color w:val="auto"/>
          <w:sz w:val="24"/>
          <w:szCs w:val="24"/>
        </w:rPr>
        <w:t xml:space="preserve">Form </w:t>
      </w:r>
      <w:proofErr w:type="gramStart"/>
      <w:r w:rsidR="0077610A" w:rsidRPr="00DB5EBD">
        <w:rPr>
          <w:b w:val="0"/>
          <w:i/>
          <w:color w:val="auto"/>
          <w:sz w:val="24"/>
          <w:szCs w:val="24"/>
        </w:rPr>
        <w:t>update</w:t>
      </w:r>
      <w:proofErr w:type="gramEnd"/>
      <w:r w:rsidR="0077610A" w:rsidRPr="00DB5EBD">
        <w:rPr>
          <w:b w:val="0"/>
          <w:i/>
          <w:color w:val="auto"/>
          <w:sz w:val="24"/>
          <w:szCs w:val="24"/>
        </w:rPr>
        <w:t xml:space="preserve"> của hợp đồng</w:t>
      </w:r>
      <w:bookmarkEnd w:id="881"/>
    </w:p>
    <w:p w:rsidR="0077610A" w:rsidRPr="00E21D16" w:rsidRDefault="0077610A" w:rsidP="003E02ED">
      <w:pPr>
        <w:pStyle w:val="ListParagraph"/>
        <w:numPr>
          <w:ilvl w:val="0"/>
          <w:numId w:val="74"/>
        </w:numPr>
        <w:jc w:val="both"/>
      </w:pPr>
      <w:r>
        <w:t>Việc upload các file ảnh cũng tương tự như thêm ảnh phần áo cưới, đồng thơi cũng cần update lại thông tin của album</w:t>
      </w:r>
    </w:p>
    <w:sectPr w:rsidR="0077610A" w:rsidRPr="00E21D16" w:rsidSect="004D7CCC">
      <w:footerReference w:type="default" r:id="rId114"/>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1C3F" w:rsidRDefault="00461C3F" w:rsidP="001E2CA9">
      <w:pPr>
        <w:spacing w:after="0" w:line="240" w:lineRule="auto"/>
      </w:pPr>
      <w:r>
        <w:separator/>
      </w:r>
    </w:p>
  </w:endnote>
  <w:endnote w:type="continuationSeparator" w:id="0">
    <w:p w:rsidR="00461C3F" w:rsidRDefault="00461C3F"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853197">
          <w:rPr>
            <w:noProof/>
          </w:rPr>
          <w:t>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853197">
          <w:rPr>
            <w:rFonts w:cs="Times New Roman"/>
            <w:noProof/>
          </w:rPr>
          <w:t>52</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853197">
      <w:rPr>
        <w:rFonts w:cs="Times New Roman"/>
        <w:noProof/>
      </w:rPr>
      <w:t>64</w:t>
    </w:r>
    <w:r w:rsidRPr="00D50C47">
      <w:rPr>
        <w:rFonts w:cs="Times New Roman"/>
        <w:noProof/>
      </w:rPr>
      <w:fldChar w:fldCharType="end"/>
    </w:r>
  </w:p>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853197">
          <w:rPr>
            <w:noProof/>
          </w:rPr>
          <w:t>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853197">
          <w:rPr>
            <w:noProof/>
          </w:rPr>
          <w:t>i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853197">
          <w:rPr>
            <w:noProof/>
          </w:rPr>
          <w:t>vi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E50DF5" w:rsidRPr="00376D44" w:rsidRDefault="00E50DF5">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sidR="00853197">
          <w:rPr>
            <w:noProof/>
            <w:sz w:val="20"/>
          </w:rPr>
          <w:t>8</w:t>
        </w:r>
        <w:r w:rsidRPr="00376D44">
          <w:rPr>
            <w:noProof/>
            <w:sz w:val="20"/>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72034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853197">
          <w:rPr>
            <w:noProof/>
          </w:rPr>
          <w:t>20</w:t>
        </w:r>
        <w:r>
          <w:rPr>
            <w:noProof/>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E50DF5" w:rsidRPr="00D50C47" w:rsidRDefault="00E50DF5">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sidR="00853197">
          <w:rPr>
            <w:rFonts w:cs="Times New Roman"/>
            <w:noProof/>
            <w:sz w:val="20"/>
          </w:rPr>
          <w:t>36</w:t>
        </w:r>
        <w:r w:rsidRPr="00D50C47">
          <w:rPr>
            <w:rFonts w:cs="Times New Roman"/>
            <w:noProof/>
            <w:sz w:val="20"/>
          </w:rPr>
          <w:fldChar w:fldCharType="end"/>
        </w:r>
      </w:p>
    </w:sdtContent>
  </w:sdt>
  <w:p w:rsidR="00E50DF5" w:rsidRPr="00376D44" w:rsidRDefault="00E50DF5"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853197">
          <w:rPr>
            <w:rFonts w:cs="Times New Roman"/>
            <w:noProof/>
          </w:rPr>
          <w:t>49</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853197">
          <w:rPr>
            <w:rFonts w:cs="Times New Roman"/>
            <w:noProof/>
          </w:rPr>
          <w:t>51</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1C3F" w:rsidRDefault="00461C3F" w:rsidP="001E2CA9">
      <w:pPr>
        <w:spacing w:after="0" w:line="240" w:lineRule="auto"/>
      </w:pPr>
      <w:r>
        <w:separator/>
      </w:r>
    </w:p>
  </w:footnote>
  <w:footnote w:type="continuationSeparator" w:id="0">
    <w:p w:rsidR="00461C3F" w:rsidRDefault="00461C3F"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427271" w:rsidRDefault="00E50DF5"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5B35A9" w:rsidRDefault="00E50DF5"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AE6B80" w:rsidRDefault="00E50DF5"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5F2DA5"/>
    <w:multiLevelType w:val="hybridMultilevel"/>
    <w:tmpl w:val="947001B8"/>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9">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3">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50">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3">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1">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7">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2">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5"/>
  </w:num>
  <w:num w:numId="3">
    <w:abstractNumId w:val="17"/>
  </w:num>
  <w:num w:numId="4">
    <w:abstractNumId w:val="22"/>
  </w:num>
  <w:num w:numId="5">
    <w:abstractNumId w:val="23"/>
  </w:num>
  <w:num w:numId="6">
    <w:abstractNumId w:val="40"/>
  </w:num>
  <w:num w:numId="7">
    <w:abstractNumId w:val="12"/>
  </w:num>
  <w:num w:numId="8">
    <w:abstractNumId w:val="63"/>
  </w:num>
  <w:num w:numId="9">
    <w:abstractNumId w:val="27"/>
  </w:num>
  <w:num w:numId="10">
    <w:abstractNumId w:val="74"/>
  </w:num>
  <w:num w:numId="11">
    <w:abstractNumId w:val="60"/>
  </w:num>
  <w:num w:numId="12">
    <w:abstractNumId w:val="37"/>
  </w:num>
  <w:num w:numId="13">
    <w:abstractNumId w:val="59"/>
  </w:num>
  <w:num w:numId="14">
    <w:abstractNumId w:val="52"/>
  </w:num>
  <w:num w:numId="15">
    <w:abstractNumId w:val="58"/>
  </w:num>
  <w:num w:numId="16">
    <w:abstractNumId w:val="30"/>
  </w:num>
  <w:num w:numId="17">
    <w:abstractNumId w:val="7"/>
  </w:num>
  <w:num w:numId="18">
    <w:abstractNumId w:val="39"/>
  </w:num>
  <w:num w:numId="19">
    <w:abstractNumId w:val="34"/>
  </w:num>
  <w:num w:numId="20">
    <w:abstractNumId w:val="73"/>
  </w:num>
  <w:num w:numId="21">
    <w:abstractNumId w:val="72"/>
  </w:num>
  <w:num w:numId="22">
    <w:abstractNumId w:val="33"/>
  </w:num>
  <w:num w:numId="23">
    <w:abstractNumId w:val="29"/>
  </w:num>
  <w:num w:numId="24">
    <w:abstractNumId w:val="46"/>
  </w:num>
  <w:num w:numId="25">
    <w:abstractNumId w:val="70"/>
  </w:num>
  <w:num w:numId="26">
    <w:abstractNumId w:val="28"/>
  </w:num>
  <w:num w:numId="27">
    <w:abstractNumId w:val="35"/>
  </w:num>
  <w:num w:numId="28">
    <w:abstractNumId w:val="57"/>
  </w:num>
  <w:num w:numId="29">
    <w:abstractNumId w:val="44"/>
  </w:num>
  <w:num w:numId="30">
    <w:abstractNumId w:val="64"/>
  </w:num>
  <w:num w:numId="31">
    <w:abstractNumId w:val="21"/>
  </w:num>
  <w:num w:numId="32">
    <w:abstractNumId w:val="1"/>
  </w:num>
  <w:num w:numId="33">
    <w:abstractNumId w:val="43"/>
  </w:num>
  <w:num w:numId="34">
    <w:abstractNumId w:val="38"/>
  </w:num>
  <w:num w:numId="35">
    <w:abstractNumId w:val="48"/>
  </w:num>
  <w:num w:numId="36">
    <w:abstractNumId w:val="19"/>
  </w:num>
  <w:num w:numId="37">
    <w:abstractNumId w:val="75"/>
  </w:num>
  <w:num w:numId="38">
    <w:abstractNumId w:val="31"/>
  </w:num>
  <w:num w:numId="39">
    <w:abstractNumId w:val="47"/>
  </w:num>
  <w:num w:numId="40">
    <w:abstractNumId w:val="61"/>
  </w:num>
  <w:num w:numId="41">
    <w:abstractNumId w:val="36"/>
  </w:num>
  <w:num w:numId="42">
    <w:abstractNumId w:val="32"/>
  </w:num>
  <w:num w:numId="43">
    <w:abstractNumId w:val="67"/>
  </w:num>
  <w:num w:numId="44">
    <w:abstractNumId w:val="26"/>
  </w:num>
  <w:num w:numId="45">
    <w:abstractNumId w:val="41"/>
  </w:num>
  <w:num w:numId="46">
    <w:abstractNumId w:val="69"/>
  </w:num>
  <w:num w:numId="47">
    <w:abstractNumId w:val="45"/>
  </w:num>
  <w:num w:numId="48">
    <w:abstractNumId w:val="20"/>
  </w:num>
  <w:num w:numId="49">
    <w:abstractNumId w:val="54"/>
  </w:num>
  <w:num w:numId="50">
    <w:abstractNumId w:val="0"/>
  </w:num>
  <w:num w:numId="51">
    <w:abstractNumId w:val="25"/>
  </w:num>
  <w:num w:numId="52">
    <w:abstractNumId w:val="53"/>
  </w:num>
  <w:num w:numId="53">
    <w:abstractNumId w:val="68"/>
  </w:num>
  <w:num w:numId="54">
    <w:abstractNumId w:val="24"/>
  </w:num>
  <w:num w:numId="55">
    <w:abstractNumId w:val="4"/>
  </w:num>
  <w:num w:numId="56">
    <w:abstractNumId w:val="6"/>
  </w:num>
  <w:num w:numId="57">
    <w:abstractNumId w:val="51"/>
  </w:num>
  <w:num w:numId="58">
    <w:abstractNumId w:val="49"/>
  </w:num>
  <w:num w:numId="59">
    <w:abstractNumId w:val="11"/>
  </w:num>
  <w:num w:numId="60">
    <w:abstractNumId w:val="65"/>
  </w:num>
  <w:num w:numId="61">
    <w:abstractNumId w:val="5"/>
  </w:num>
  <w:num w:numId="62">
    <w:abstractNumId w:val="18"/>
  </w:num>
  <w:num w:numId="63">
    <w:abstractNumId w:val="42"/>
  </w:num>
  <w:num w:numId="64">
    <w:abstractNumId w:val="71"/>
  </w:num>
  <w:num w:numId="65">
    <w:abstractNumId w:val="62"/>
  </w:num>
  <w:num w:numId="66">
    <w:abstractNumId w:val="15"/>
  </w:num>
  <w:num w:numId="67">
    <w:abstractNumId w:val="76"/>
  </w:num>
  <w:num w:numId="68">
    <w:abstractNumId w:val="16"/>
  </w:num>
  <w:num w:numId="69">
    <w:abstractNumId w:val="10"/>
  </w:num>
  <w:num w:numId="70">
    <w:abstractNumId w:val="3"/>
  </w:num>
  <w:num w:numId="71">
    <w:abstractNumId w:val="50"/>
  </w:num>
  <w:num w:numId="72">
    <w:abstractNumId w:val="13"/>
  </w:num>
  <w:num w:numId="73">
    <w:abstractNumId w:val="9"/>
  </w:num>
  <w:num w:numId="74">
    <w:abstractNumId w:val="56"/>
  </w:num>
  <w:num w:numId="75">
    <w:abstractNumId w:val="66"/>
  </w:num>
  <w:num w:numId="76">
    <w:abstractNumId w:val="2"/>
  </w:num>
  <w:num w:numId="77">
    <w:abstractNumId w:val="14"/>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08E"/>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68C4"/>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53CF"/>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9F8"/>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11F"/>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50F"/>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5DD9"/>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7B0"/>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02E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C3F"/>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0CBB"/>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5F8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4B6"/>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2128"/>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1033"/>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4CC"/>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B"/>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079"/>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5409"/>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4DB"/>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3C3B"/>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8CB"/>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197"/>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042"/>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9C9"/>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3FBD"/>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40F9"/>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390"/>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4760A"/>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4C5D"/>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17ECD"/>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4DB"/>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58F"/>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545"/>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1EB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EBD"/>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13C"/>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0DF5"/>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3FC"/>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45178407">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image" Target="media/image54.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24" Type="http://schemas.openxmlformats.org/officeDocument/2006/relationships/hyperlink" Target="http://vi.wikipedia.org/wiki/HTML" TargetMode="Externa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53" Type="http://schemas.openxmlformats.org/officeDocument/2006/relationships/oleObject" Target="embeddings/oleObject1.bin"/><Relationship Id="rId58" Type="http://schemas.openxmlformats.org/officeDocument/2006/relationships/oleObject" Target="embeddings/oleObject2.bin"/><Relationship Id="rId66" Type="http://schemas.openxmlformats.org/officeDocument/2006/relationships/image" Target="media/image15.png"/><Relationship Id="rId74" Type="http://schemas.openxmlformats.org/officeDocument/2006/relationships/image" Target="media/image22.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image" Target="media/image44.png"/><Relationship Id="rId110" Type="http://schemas.openxmlformats.org/officeDocument/2006/relationships/image" Target="media/image52.png"/><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0.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footer" Target="footer8.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image" Target="media/image6.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5.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hyperlink" Target="http://www.php.net/manua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8.png"/><Relationship Id="rId67" Type="http://schemas.openxmlformats.org/officeDocument/2006/relationships/image" Target="media/image16.png"/><Relationship Id="rId103" Type="http://schemas.openxmlformats.org/officeDocument/2006/relationships/image" Target="media/image45.png"/><Relationship Id="rId108"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footer" Target="footer6.xml"/><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header" Target="header6.xml"/><Relationship Id="rId11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emf"/><Relationship Id="rId106" Type="http://schemas.openxmlformats.org/officeDocument/2006/relationships/image" Target="media/image48.png"/><Relationship Id="rId114" Type="http://schemas.openxmlformats.org/officeDocument/2006/relationships/footer" Target="footer11.xml"/><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image" Target="media/image4.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header" Target="header5.xml"/><Relationship Id="rId99" Type="http://schemas.openxmlformats.org/officeDocument/2006/relationships/footer" Target="footer10.xml"/><Relationship Id="rId101"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51.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5.png"/><Relationship Id="rId76" Type="http://schemas.openxmlformats.org/officeDocument/2006/relationships/image" Target="media/image24.png"/><Relationship Id="rId97" Type="http://schemas.openxmlformats.org/officeDocument/2006/relationships/footer" Target="footer9.xml"/><Relationship Id="rId104"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footer" Target="footer7.xm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9CBA9-0CBF-4C6E-8BBF-D7B47E6E7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4</TotalTime>
  <Pages>74</Pages>
  <Words>10872</Words>
  <Characters>61973</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38</cp:revision>
  <cp:lastPrinted>2011-12-21T14:30:00Z</cp:lastPrinted>
  <dcterms:created xsi:type="dcterms:W3CDTF">2011-12-21T15:30:00Z</dcterms:created>
  <dcterms:modified xsi:type="dcterms:W3CDTF">2015-06-17T04:43:00Z</dcterms:modified>
</cp:coreProperties>
</file>